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77A8" w:rsidRPr="002634CD" w:rsidRDefault="00780FE0" w:rsidP="00B848B6">
      <w:pPr>
        <w:pStyle w:val="1"/>
        <w:pageBreakBefore w:val="0"/>
        <w:numPr>
          <w:ilvl w:val="0"/>
          <w:numId w:val="2"/>
        </w:numPr>
        <w:spacing w:line="578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好友离线消息</w:t>
      </w:r>
    </w:p>
    <w:tbl>
      <w:tblPr>
        <w:tblW w:w="8523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368"/>
        <w:gridCol w:w="4140"/>
        <w:gridCol w:w="1080"/>
        <w:gridCol w:w="1935"/>
      </w:tblGrid>
      <w:tr w:rsidR="005577A8" w:rsidRPr="002634CD" w:rsidTr="004376C4">
        <w:tc>
          <w:tcPr>
            <w:tcW w:w="1368" w:type="dxa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修订日期</w:t>
            </w:r>
          </w:p>
        </w:tc>
        <w:tc>
          <w:tcPr>
            <w:tcW w:w="4140" w:type="dxa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修订内容</w:t>
            </w:r>
          </w:p>
        </w:tc>
        <w:tc>
          <w:tcPr>
            <w:tcW w:w="1080" w:type="dxa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935" w:type="dxa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</w:rPr>
            </w:pPr>
            <w:r w:rsidRPr="002634CD">
              <w:rPr>
                <w:rFonts w:ascii="微软雅黑" w:eastAsia="微软雅黑" w:hAnsi="微软雅黑" w:hint="eastAsia"/>
              </w:rPr>
              <w:t>修订人</w:t>
            </w:r>
          </w:p>
        </w:tc>
      </w:tr>
      <w:tr w:rsidR="005577A8" w:rsidRPr="002634CD" w:rsidTr="004376C4">
        <w:tc>
          <w:tcPr>
            <w:tcW w:w="1368" w:type="dxa"/>
          </w:tcPr>
          <w:p w:rsidR="005577A8" w:rsidRPr="002634CD" w:rsidRDefault="00FB6351" w:rsidP="00FB6351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201</w:t>
            </w: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7</w:t>
            </w:r>
            <w:r w:rsidR="005577A8"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-</w:t>
            </w:r>
            <w:r w:rsidR="00780FE0"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11</w:t>
            </w:r>
            <w:r w:rsidR="005577A8"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-</w:t>
            </w:r>
            <w:r w:rsidR="00780FE0"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14</w:t>
            </w:r>
          </w:p>
        </w:tc>
        <w:tc>
          <w:tcPr>
            <w:tcW w:w="4140" w:type="dxa"/>
          </w:tcPr>
          <w:p w:rsidR="005577A8" w:rsidRPr="002634CD" w:rsidRDefault="00780FE0" w:rsidP="004376C4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可以给好友发送离线消息</w:t>
            </w:r>
          </w:p>
        </w:tc>
        <w:tc>
          <w:tcPr>
            <w:tcW w:w="1080" w:type="dxa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 w:rsidRPr="002634CD"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V1.0.0</w:t>
            </w:r>
          </w:p>
        </w:tc>
        <w:tc>
          <w:tcPr>
            <w:tcW w:w="1935" w:type="dxa"/>
          </w:tcPr>
          <w:p w:rsidR="005577A8" w:rsidRPr="002634CD" w:rsidRDefault="00FB6351" w:rsidP="004376C4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FF"/>
                <w:sz w:val="18"/>
                <w:szCs w:val="18"/>
              </w:rPr>
              <w:t>J</w:t>
            </w: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</w:rPr>
              <w:t>ockerliang</w:t>
            </w:r>
          </w:p>
        </w:tc>
      </w:tr>
      <w:tr w:rsidR="00B741EB" w:rsidRPr="002634CD" w:rsidTr="004376C4">
        <w:tc>
          <w:tcPr>
            <w:tcW w:w="1368" w:type="dxa"/>
          </w:tcPr>
          <w:p w:rsidR="00B741EB" w:rsidRPr="002634CD" w:rsidRDefault="00B741EB" w:rsidP="00B741E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4140" w:type="dxa"/>
          </w:tcPr>
          <w:p w:rsidR="00B741EB" w:rsidRPr="002634CD" w:rsidRDefault="00B741EB" w:rsidP="00B741E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1080" w:type="dxa"/>
          </w:tcPr>
          <w:p w:rsidR="00B741EB" w:rsidRPr="006C0B5C" w:rsidRDefault="00B741EB" w:rsidP="00B741E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  <w:tc>
          <w:tcPr>
            <w:tcW w:w="1935" w:type="dxa"/>
          </w:tcPr>
          <w:p w:rsidR="00B741EB" w:rsidRPr="002634CD" w:rsidRDefault="00B741EB" w:rsidP="00B741EB">
            <w:pPr>
              <w:rPr>
                <w:rFonts w:ascii="微软雅黑" w:eastAsia="微软雅黑" w:hAnsi="微软雅黑"/>
                <w:color w:val="0000FF"/>
                <w:sz w:val="18"/>
                <w:szCs w:val="18"/>
              </w:rPr>
            </w:pPr>
          </w:p>
        </w:tc>
      </w:tr>
    </w:tbl>
    <w:p w:rsidR="005577A8" w:rsidRPr="002634CD" w:rsidRDefault="005577A8" w:rsidP="005577A8">
      <w:pPr>
        <w:rPr>
          <w:rFonts w:ascii="微软雅黑" w:eastAsia="微软雅黑" w:hAnsi="微软雅黑"/>
          <w:sz w:val="18"/>
          <w:szCs w:val="18"/>
        </w:rPr>
      </w:pPr>
      <w:r w:rsidRPr="002634CD">
        <w:rPr>
          <w:rFonts w:ascii="微软雅黑" w:eastAsia="微软雅黑" w:hAnsi="微软雅黑" w:hint="eastAsia"/>
          <w:sz w:val="18"/>
          <w:szCs w:val="18"/>
        </w:rPr>
        <w:t>文档定义</w:t>
      </w:r>
    </w:p>
    <w:tbl>
      <w:tblPr>
        <w:tblW w:w="737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2375"/>
        <w:gridCol w:w="4996"/>
      </w:tblGrid>
      <w:tr w:rsidR="005577A8" w:rsidRPr="002634CD" w:rsidTr="004376C4">
        <w:tc>
          <w:tcPr>
            <w:tcW w:w="2375" w:type="dxa"/>
            <w:tcBorders>
              <w:top w:val="double" w:sz="4" w:space="0" w:color="auto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99CCFF"/>
            <w:hideMark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sz w:val="18"/>
                <w:szCs w:val="18"/>
              </w:rPr>
              <w:t>文字颜色</w:t>
            </w:r>
          </w:p>
        </w:tc>
        <w:tc>
          <w:tcPr>
            <w:tcW w:w="4996" w:type="dxa"/>
            <w:tcBorders>
              <w:top w:val="double" w:sz="4" w:space="0" w:color="auto"/>
              <w:left w:val="single" w:sz="4" w:space="0" w:color="808080"/>
              <w:bottom w:val="single" w:sz="4" w:space="0" w:color="808080"/>
              <w:right w:val="double" w:sz="4" w:space="0" w:color="auto"/>
            </w:tcBorders>
            <w:shd w:val="clear" w:color="auto" w:fill="99CCFF"/>
            <w:hideMark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sz w:val="18"/>
                <w:szCs w:val="18"/>
              </w:rPr>
              <w:t>定义</w:t>
            </w:r>
          </w:p>
        </w:tc>
      </w:tr>
      <w:tr w:rsidR="005577A8" w:rsidRPr="002634CD" w:rsidTr="004376C4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000000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sz w:val="18"/>
                <w:szCs w:val="18"/>
              </w:rPr>
              <w:t>已确定内容</w:t>
            </w:r>
          </w:p>
        </w:tc>
      </w:tr>
      <w:tr w:rsidR="005577A8" w:rsidRPr="002634CD" w:rsidTr="004376C4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7030A0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color w:val="7030A0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7030A0"/>
                <w:sz w:val="18"/>
                <w:szCs w:val="18"/>
              </w:rPr>
              <w:t>待定内容</w:t>
            </w:r>
          </w:p>
        </w:tc>
      </w:tr>
      <w:tr w:rsidR="005577A8" w:rsidRPr="002634CD" w:rsidTr="004376C4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008000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color w:val="00B050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00B050"/>
                <w:sz w:val="18"/>
                <w:szCs w:val="18"/>
              </w:rPr>
              <w:t>标注内容</w:t>
            </w:r>
          </w:p>
        </w:tc>
      </w:tr>
      <w:tr w:rsidR="005577A8" w:rsidRPr="002634CD" w:rsidTr="004376C4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FF0000"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5577A8" w:rsidRPr="002634CD" w:rsidRDefault="005577A8" w:rsidP="004376C4">
            <w:pPr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2634CD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更新内容</w:t>
            </w:r>
          </w:p>
        </w:tc>
      </w:tr>
    </w:tbl>
    <w:p w:rsidR="005577A8" w:rsidRPr="002634CD" w:rsidRDefault="005577A8" w:rsidP="00B30509">
      <w:pPr>
        <w:pStyle w:val="2"/>
        <w:tabs>
          <w:tab w:val="clear" w:pos="567"/>
          <w:tab w:val="num" w:pos="1917"/>
        </w:tabs>
        <w:ind w:leftChars="100" w:left="777" w:rightChars="100" w:right="210"/>
        <w:jc w:val="left"/>
      </w:pPr>
      <w:r w:rsidRPr="002634CD">
        <w:rPr>
          <w:rFonts w:hint="eastAsia"/>
        </w:rPr>
        <w:t>简介</w:t>
      </w:r>
    </w:p>
    <w:p w:rsidR="00430519" w:rsidRDefault="00780FE0" w:rsidP="00E95E1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以给好友发送离线消息，并保存一定数量的离线消息</w:t>
      </w:r>
    </w:p>
    <w:p w:rsidR="00780FE0" w:rsidRPr="00E95E1E" w:rsidRDefault="00780FE0" w:rsidP="00E95E1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非好友不可发送离线消息，并给以tips提示</w:t>
      </w:r>
    </w:p>
    <w:p w:rsidR="00787E13" w:rsidRDefault="009B2B3D" w:rsidP="00787E13">
      <w:pPr>
        <w:pStyle w:val="2"/>
      </w:pPr>
      <w:r>
        <w:rPr>
          <w:rFonts w:ascii="微软雅黑" w:eastAsia="微软雅黑" w:hAnsi="微软雅黑"/>
        </w:rPr>
        <w:tab/>
      </w:r>
      <w:r w:rsidR="00787E13">
        <w:rPr>
          <w:rFonts w:hint="eastAsia"/>
        </w:rPr>
        <w:t>私聊规则</w:t>
      </w:r>
    </w:p>
    <w:p w:rsidR="00787E13" w:rsidRDefault="00787E13" w:rsidP="00787E13">
      <w:pPr>
        <w:pStyle w:val="3"/>
        <w:ind w:left="919" w:right="210"/>
      </w:pPr>
      <w:r>
        <w:rPr>
          <w:rFonts w:hint="eastAsia"/>
        </w:rPr>
        <w:t>在线私聊</w:t>
      </w:r>
    </w:p>
    <w:p w:rsidR="00787E13" w:rsidRDefault="00787E13" w:rsidP="00787E13">
      <w:r>
        <w:rPr>
          <w:rFonts w:hint="eastAsia"/>
        </w:rPr>
        <w:t>规则与现在的不变</w:t>
      </w:r>
    </w:p>
    <w:p w:rsidR="008A0232" w:rsidRDefault="008A0232" w:rsidP="00787E13"/>
    <w:p w:rsidR="008A0232" w:rsidRDefault="008A0232" w:rsidP="008A0232">
      <w:pPr>
        <w:pStyle w:val="3"/>
        <w:ind w:left="919" w:right="210"/>
      </w:pPr>
      <w:r>
        <w:rPr>
          <w:rFonts w:hint="eastAsia"/>
        </w:rPr>
        <w:t>离线私聊</w:t>
      </w:r>
    </w:p>
    <w:p w:rsidR="008A0232" w:rsidRDefault="008A0232" w:rsidP="008A0232">
      <w:r>
        <w:rPr>
          <w:rFonts w:hint="eastAsia"/>
        </w:rPr>
        <w:t>离线私聊指私聊目标处于离线状态</w:t>
      </w:r>
    </w:p>
    <w:p w:rsidR="008A0232" w:rsidRDefault="008A0232" w:rsidP="008A0232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私聊对象不是好友，则弹出</w:t>
      </w:r>
      <w:r>
        <w:rPr>
          <w:rFonts w:hint="eastAsia"/>
        </w:rPr>
        <w:t>tips</w:t>
      </w:r>
      <w:r>
        <w:rPr>
          <w:rFonts w:hint="eastAsia"/>
        </w:rPr>
        <w:t>提示“对方不在线，不能给陌生人发送消息”。消息无法发送</w:t>
      </w:r>
    </w:p>
    <w:p w:rsidR="008A0232" w:rsidRDefault="008A0232" w:rsidP="008A0232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私聊对象是好友，则可以正常发送消息</w:t>
      </w:r>
      <w:r w:rsidR="00EC5A21">
        <w:rPr>
          <w:rFonts w:hint="eastAsia"/>
        </w:rPr>
        <w:t>，并</w:t>
      </w:r>
      <w:r w:rsidR="00AB3BCD">
        <w:rPr>
          <w:rFonts w:hint="eastAsia"/>
        </w:rPr>
        <w:t>出现</w:t>
      </w:r>
      <w:r w:rsidR="00DA253A">
        <w:rPr>
          <w:rFonts w:hint="eastAsia"/>
        </w:rPr>
        <w:t>提示</w:t>
      </w:r>
      <w:r w:rsidR="00EC5A21">
        <w:rPr>
          <w:rFonts w:hint="eastAsia"/>
        </w:rPr>
        <w:t>“好友不在线，离线消息保留</w:t>
      </w:r>
      <w:r w:rsidR="00EC5A21">
        <w:rPr>
          <w:rFonts w:hint="eastAsia"/>
        </w:rPr>
        <w:t>10</w:t>
      </w:r>
      <w:r w:rsidR="00EC5A21">
        <w:rPr>
          <w:rFonts w:hint="eastAsia"/>
        </w:rPr>
        <w:t>条”</w:t>
      </w:r>
      <w:r w:rsidR="00AB3BCD">
        <w:rPr>
          <w:rFonts w:hint="eastAsia"/>
        </w:rPr>
        <w:t>。对方上线或自己下线后隐藏提示</w:t>
      </w:r>
      <w:r w:rsidR="00AB3BCD">
        <w:t xml:space="preserve"> </w:t>
      </w:r>
    </w:p>
    <w:p w:rsidR="00EC5A21" w:rsidRDefault="00EC5A21" w:rsidP="008A0232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对方上线后推送离线消息</w:t>
      </w:r>
    </w:p>
    <w:p w:rsidR="00EC5A21" w:rsidRDefault="00EC5A21" w:rsidP="008A0232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自己下线清空私聊消息，即不保留自己的离线消息</w:t>
      </w:r>
    </w:p>
    <w:p w:rsidR="00EC5A21" w:rsidRPr="008A0232" w:rsidRDefault="00EC5A21" w:rsidP="008A0232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每个好友的离线消息保留最近的</w:t>
      </w:r>
      <w:r>
        <w:rPr>
          <w:rFonts w:hint="eastAsia"/>
        </w:rPr>
        <w:t>10</w:t>
      </w:r>
      <w:r>
        <w:rPr>
          <w:rFonts w:hint="eastAsia"/>
        </w:rPr>
        <w:t>条，超过</w:t>
      </w:r>
      <w:r>
        <w:rPr>
          <w:rFonts w:hint="eastAsia"/>
        </w:rPr>
        <w:t>10</w:t>
      </w:r>
      <w:r>
        <w:rPr>
          <w:rFonts w:hint="eastAsia"/>
        </w:rPr>
        <w:t>条则清理旧的离线消息</w:t>
      </w:r>
    </w:p>
    <w:p w:rsidR="00EC5A21" w:rsidRDefault="00EC5A21" w:rsidP="00787E13"/>
    <w:p w:rsidR="00EC5A21" w:rsidRDefault="00EC5A21" w:rsidP="00787E13"/>
    <w:p w:rsidR="00EC5A21" w:rsidRDefault="00EC5A21" w:rsidP="00787E13"/>
    <w:p w:rsidR="00EC5A21" w:rsidRDefault="00EC5A21" w:rsidP="00787E13"/>
    <w:p w:rsidR="00EC5A21" w:rsidRPr="00EC5A21" w:rsidRDefault="00EC5A21" w:rsidP="00EC5A21">
      <w:pPr>
        <w:pStyle w:val="2"/>
      </w:pPr>
      <w:r>
        <w:rPr>
          <w:rFonts w:hint="eastAsia"/>
        </w:rPr>
        <w:t>UI</w:t>
      </w:r>
      <w:r>
        <w:rPr>
          <w:rFonts w:hint="eastAsia"/>
        </w:rPr>
        <w:t>表现</w:t>
      </w:r>
    </w:p>
    <w:p w:rsidR="00787E13" w:rsidRDefault="00DA253A" w:rsidP="00787E13">
      <w:r>
        <w:rPr>
          <w:noProof/>
        </w:rPr>
        <w:drawing>
          <wp:inline distT="0" distB="0" distL="0" distR="0">
            <wp:extent cx="5467350" cy="3076575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253A" w:rsidRDefault="00DA253A" w:rsidP="00DA253A">
      <w:pPr>
        <w:pStyle w:val="2"/>
      </w:pPr>
      <w:r>
        <w:rPr>
          <w:rFonts w:hint="eastAsia"/>
        </w:rPr>
        <w:lastRenderedPageBreak/>
        <w:t>程序逻辑</w:t>
      </w:r>
    </w:p>
    <w:p w:rsidR="00DA253A" w:rsidRPr="00DA253A" w:rsidRDefault="00FB21B9" w:rsidP="00DA253A">
      <w:r>
        <w:rPr>
          <w:rFonts w:hint="eastAsia"/>
        </w:rPr>
        <w:t xml:space="preserve">                         </w:t>
      </w:r>
      <w:r>
        <w:object w:dxaOrig="3429" w:dyaOrig="4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330.75pt" o:ole="">
            <v:imagedata r:id="rId9" o:title=""/>
          </v:shape>
          <o:OLEObject Type="Embed" ProgID="Visio.Drawing.11" ShapeID="_x0000_i1025" DrawAspect="Content" ObjectID="_1573454559" r:id="rId10"/>
        </w:object>
      </w:r>
    </w:p>
    <w:sectPr w:rsidR="00DA253A" w:rsidRPr="00DA253A" w:rsidSect="000B7227">
      <w:footerReference w:type="default" r:id="rId11"/>
      <w:pgSz w:w="11906" w:h="16838" w:code="9"/>
      <w:pgMar w:top="1440" w:right="1642" w:bottom="1440" w:left="1627" w:header="850" w:footer="994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06A56" w:rsidRDefault="00C06A56" w:rsidP="00107549">
      <w:r>
        <w:separator/>
      </w:r>
    </w:p>
  </w:endnote>
  <w:endnote w:type="continuationSeparator" w:id="1">
    <w:p w:rsidR="00C06A56" w:rsidRDefault="00C06A56" w:rsidP="001075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65B1" w:rsidRPr="00402744" w:rsidRDefault="009065B1" w:rsidP="00F54AE4">
    <w:pPr>
      <w:pStyle w:val="a4"/>
      <w:jc w:val="right"/>
    </w:pPr>
    <w:r>
      <w:rPr>
        <w:rFonts w:hint="eastAsia"/>
      </w:rPr>
      <w:t>文档模版</w:t>
    </w:r>
    <w:r>
      <w:t xml:space="preserve">- </w:t>
    </w:r>
    <w:r w:rsidR="00A207B0">
      <w:fldChar w:fldCharType="begin"/>
    </w:r>
    <w:r>
      <w:instrText xml:space="preserve"> PAGE </w:instrText>
    </w:r>
    <w:r w:rsidR="00A207B0">
      <w:fldChar w:fldCharType="separate"/>
    </w:r>
    <w:r w:rsidR="00AB3BCD">
      <w:rPr>
        <w:noProof/>
      </w:rPr>
      <w:t>2</w:t>
    </w:r>
    <w:r w:rsidR="00A207B0">
      <w:fldChar w:fldCharType="end"/>
    </w:r>
    <w:r>
      <w:t xml:space="preserve"> 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06A56" w:rsidRDefault="00C06A56" w:rsidP="00107549">
      <w:r>
        <w:separator/>
      </w:r>
    </w:p>
  </w:footnote>
  <w:footnote w:type="continuationSeparator" w:id="1">
    <w:p w:rsidR="00C06A56" w:rsidRDefault="00C06A56" w:rsidP="0010754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0E0CAE"/>
    <w:multiLevelType w:val="hybridMultilevel"/>
    <w:tmpl w:val="E92E0F2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F037D86"/>
    <w:multiLevelType w:val="hybridMultilevel"/>
    <w:tmpl w:val="D292AF6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0767E89"/>
    <w:multiLevelType w:val="multilevel"/>
    <w:tmpl w:val="F6328092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939"/>
        </w:tabs>
        <w:ind w:left="793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">
    <w:nsid w:val="224C7FC2"/>
    <w:multiLevelType w:val="hybridMultilevel"/>
    <w:tmpl w:val="29785E3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25B12BED"/>
    <w:multiLevelType w:val="hybridMultilevel"/>
    <w:tmpl w:val="9E221E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0420429"/>
    <w:multiLevelType w:val="hybridMultilevel"/>
    <w:tmpl w:val="72D82E5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35C21ABF"/>
    <w:multiLevelType w:val="hybridMultilevel"/>
    <w:tmpl w:val="7BA0274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5F36C41"/>
    <w:multiLevelType w:val="hybridMultilevel"/>
    <w:tmpl w:val="9F4251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9DA22E1"/>
    <w:multiLevelType w:val="hybridMultilevel"/>
    <w:tmpl w:val="B8CC0B6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3F415317"/>
    <w:multiLevelType w:val="hybridMultilevel"/>
    <w:tmpl w:val="9EAA6A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D7449A"/>
    <w:multiLevelType w:val="hybridMultilevel"/>
    <w:tmpl w:val="E2C4306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42E62227"/>
    <w:multiLevelType w:val="hybridMultilevel"/>
    <w:tmpl w:val="C5E8F84C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2">
    <w:nsid w:val="4B955EDF"/>
    <w:multiLevelType w:val="hybridMultilevel"/>
    <w:tmpl w:val="528C5DD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EE973C6"/>
    <w:multiLevelType w:val="hybridMultilevel"/>
    <w:tmpl w:val="04A6B7E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>
    <w:nsid w:val="52FF37C5"/>
    <w:multiLevelType w:val="hybridMultilevel"/>
    <w:tmpl w:val="686C930E"/>
    <w:lvl w:ilvl="0" w:tplc="0409000B">
      <w:start w:val="1"/>
      <w:numFmt w:val="bullet"/>
      <w:lvlText w:val=""/>
      <w:lvlJc w:val="left"/>
      <w:pPr>
        <w:ind w:left="17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30" w:hanging="420"/>
      </w:pPr>
      <w:rPr>
        <w:rFonts w:ascii="Wingdings" w:hAnsi="Wingdings" w:hint="default"/>
      </w:rPr>
    </w:lvl>
  </w:abstractNum>
  <w:abstractNum w:abstractNumId="15">
    <w:nsid w:val="57F817ED"/>
    <w:multiLevelType w:val="hybridMultilevel"/>
    <w:tmpl w:val="2366769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8492716"/>
    <w:multiLevelType w:val="hybridMultilevel"/>
    <w:tmpl w:val="62724BFA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7">
    <w:nsid w:val="5A182545"/>
    <w:multiLevelType w:val="hybridMultilevel"/>
    <w:tmpl w:val="11ECD46C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8">
    <w:nsid w:val="64207485"/>
    <w:multiLevelType w:val="hybridMultilevel"/>
    <w:tmpl w:val="C2D4DD4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64AB52FE"/>
    <w:multiLevelType w:val="hybridMultilevel"/>
    <w:tmpl w:val="4DB6A75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680B41CC"/>
    <w:multiLevelType w:val="hybridMultilevel"/>
    <w:tmpl w:val="C4B4B15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72EC0631"/>
    <w:multiLevelType w:val="hybridMultilevel"/>
    <w:tmpl w:val="56403020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2">
    <w:nsid w:val="7CD82D7E"/>
    <w:multiLevelType w:val="multilevel"/>
    <w:tmpl w:val="703085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2"/>
  </w:num>
  <w:num w:numId="3">
    <w:abstractNumId w:val="6"/>
  </w:num>
  <w:num w:numId="4">
    <w:abstractNumId w:val="5"/>
  </w:num>
  <w:num w:numId="5">
    <w:abstractNumId w:val="8"/>
  </w:num>
  <w:num w:numId="6">
    <w:abstractNumId w:val="1"/>
  </w:num>
  <w:num w:numId="7">
    <w:abstractNumId w:val="3"/>
  </w:num>
  <w:num w:numId="8">
    <w:abstractNumId w:val="0"/>
  </w:num>
  <w:num w:numId="9">
    <w:abstractNumId w:val="20"/>
  </w:num>
  <w:num w:numId="10">
    <w:abstractNumId w:val="10"/>
  </w:num>
  <w:num w:numId="11">
    <w:abstractNumId w:val="9"/>
  </w:num>
  <w:num w:numId="12">
    <w:abstractNumId w:val="15"/>
  </w:num>
  <w:num w:numId="13">
    <w:abstractNumId w:val="17"/>
  </w:num>
  <w:num w:numId="14">
    <w:abstractNumId w:val="12"/>
  </w:num>
  <w:num w:numId="15">
    <w:abstractNumId w:val="14"/>
  </w:num>
  <w:num w:numId="16">
    <w:abstractNumId w:val="21"/>
  </w:num>
  <w:num w:numId="17">
    <w:abstractNumId w:val="11"/>
  </w:num>
  <w:num w:numId="18">
    <w:abstractNumId w:val="4"/>
  </w:num>
  <w:num w:numId="19">
    <w:abstractNumId w:val="18"/>
  </w:num>
  <w:num w:numId="20">
    <w:abstractNumId w:val="13"/>
  </w:num>
  <w:num w:numId="21">
    <w:abstractNumId w:val="16"/>
  </w:num>
  <w:num w:numId="22">
    <w:abstractNumId w:val="19"/>
  </w:num>
  <w:num w:numId="23">
    <w:abstractNumId w:val="7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27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07549"/>
    <w:rsid w:val="00001B87"/>
    <w:rsid w:val="00002196"/>
    <w:rsid w:val="00002B86"/>
    <w:rsid w:val="000043B2"/>
    <w:rsid w:val="000046DE"/>
    <w:rsid w:val="0000516D"/>
    <w:rsid w:val="000052C8"/>
    <w:rsid w:val="00005C8D"/>
    <w:rsid w:val="0000685F"/>
    <w:rsid w:val="00006F14"/>
    <w:rsid w:val="00007738"/>
    <w:rsid w:val="000108FD"/>
    <w:rsid w:val="00010FEE"/>
    <w:rsid w:val="00011DC4"/>
    <w:rsid w:val="00013655"/>
    <w:rsid w:val="00014713"/>
    <w:rsid w:val="00015FE2"/>
    <w:rsid w:val="00016999"/>
    <w:rsid w:val="00017576"/>
    <w:rsid w:val="000204CE"/>
    <w:rsid w:val="00020CCC"/>
    <w:rsid w:val="000215D8"/>
    <w:rsid w:val="00022553"/>
    <w:rsid w:val="00022BDB"/>
    <w:rsid w:val="00022E61"/>
    <w:rsid w:val="000238BE"/>
    <w:rsid w:val="00023A18"/>
    <w:rsid w:val="0002514C"/>
    <w:rsid w:val="00025D16"/>
    <w:rsid w:val="00027301"/>
    <w:rsid w:val="00027E33"/>
    <w:rsid w:val="000316D0"/>
    <w:rsid w:val="0003354B"/>
    <w:rsid w:val="000343AF"/>
    <w:rsid w:val="000346A5"/>
    <w:rsid w:val="00034F7E"/>
    <w:rsid w:val="000363FB"/>
    <w:rsid w:val="000366A4"/>
    <w:rsid w:val="00037542"/>
    <w:rsid w:val="00040A01"/>
    <w:rsid w:val="00041576"/>
    <w:rsid w:val="00043B49"/>
    <w:rsid w:val="00044A3E"/>
    <w:rsid w:val="00044F09"/>
    <w:rsid w:val="0004565C"/>
    <w:rsid w:val="000469E9"/>
    <w:rsid w:val="00047A4F"/>
    <w:rsid w:val="00047A83"/>
    <w:rsid w:val="00050945"/>
    <w:rsid w:val="000509CD"/>
    <w:rsid w:val="00052C40"/>
    <w:rsid w:val="00053D84"/>
    <w:rsid w:val="00060D1A"/>
    <w:rsid w:val="00060E65"/>
    <w:rsid w:val="00061F22"/>
    <w:rsid w:val="00061F3A"/>
    <w:rsid w:val="00062F64"/>
    <w:rsid w:val="00064617"/>
    <w:rsid w:val="0006466E"/>
    <w:rsid w:val="00065158"/>
    <w:rsid w:val="00065356"/>
    <w:rsid w:val="00065AFC"/>
    <w:rsid w:val="00066083"/>
    <w:rsid w:val="000705AB"/>
    <w:rsid w:val="00070A94"/>
    <w:rsid w:val="00070C1E"/>
    <w:rsid w:val="0007212B"/>
    <w:rsid w:val="0007261D"/>
    <w:rsid w:val="00072C8E"/>
    <w:rsid w:val="00073700"/>
    <w:rsid w:val="000745CE"/>
    <w:rsid w:val="000749BF"/>
    <w:rsid w:val="000751D0"/>
    <w:rsid w:val="0007572E"/>
    <w:rsid w:val="000759E0"/>
    <w:rsid w:val="00075A23"/>
    <w:rsid w:val="00075BE3"/>
    <w:rsid w:val="00077C46"/>
    <w:rsid w:val="00080208"/>
    <w:rsid w:val="0008021F"/>
    <w:rsid w:val="000820AF"/>
    <w:rsid w:val="0008256B"/>
    <w:rsid w:val="00082809"/>
    <w:rsid w:val="00083841"/>
    <w:rsid w:val="0008461E"/>
    <w:rsid w:val="00084826"/>
    <w:rsid w:val="00084E96"/>
    <w:rsid w:val="00085EE3"/>
    <w:rsid w:val="00086520"/>
    <w:rsid w:val="00086BE8"/>
    <w:rsid w:val="00087641"/>
    <w:rsid w:val="000876EA"/>
    <w:rsid w:val="000878DE"/>
    <w:rsid w:val="00091775"/>
    <w:rsid w:val="00092927"/>
    <w:rsid w:val="000930FC"/>
    <w:rsid w:val="00093EAC"/>
    <w:rsid w:val="00094B55"/>
    <w:rsid w:val="000962E4"/>
    <w:rsid w:val="000A0577"/>
    <w:rsid w:val="000A0735"/>
    <w:rsid w:val="000A0A8B"/>
    <w:rsid w:val="000A1B00"/>
    <w:rsid w:val="000A3BB6"/>
    <w:rsid w:val="000A5556"/>
    <w:rsid w:val="000A5BDF"/>
    <w:rsid w:val="000A60E8"/>
    <w:rsid w:val="000A67DF"/>
    <w:rsid w:val="000A72EF"/>
    <w:rsid w:val="000B0982"/>
    <w:rsid w:val="000B0CE8"/>
    <w:rsid w:val="000B2B6B"/>
    <w:rsid w:val="000B2DCE"/>
    <w:rsid w:val="000B358F"/>
    <w:rsid w:val="000B41B8"/>
    <w:rsid w:val="000B4F3B"/>
    <w:rsid w:val="000B6196"/>
    <w:rsid w:val="000B7227"/>
    <w:rsid w:val="000B73C0"/>
    <w:rsid w:val="000C02BB"/>
    <w:rsid w:val="000C22FE"/>
    <w:rsid w:val="000C5D95"/>
    <w:rsid w:val="000C6445"/>
    <w:rsid w:val="000D07D9"/>
    <w:rsid w:val="000D08C0"/>
    <w:rsid w:val="000D0D4F"/>
    <w:rsid w:val="000D250C"/>
    <w:rsid w:val="000D2718"/>
    <w:rsid w:val="000D28E5"/>
    <w:rsid w:val="000D45F8"/>
    <w:rsid w:val="000D4B05"/>
    <w:rsid w:val="000D7979"/>
    <w:rsid w:val="000E08E2"/>
    <w:rsid w:val="000E13DC"/>
    <w:rsid w:val="000E2762"/>
    <w:rsid w:val="000E2E31"/>
    <w:rsid w:val="000E3C23"/>
    <w:rsid w:val="000E44E1"/>
    <w:rsid w:val="000E4DC8"/>
    <w:rsid w:val="000E540C"/>
    <w:rsid w:val="000E5C9E"/>
    <w:rsid w:val="000E5E55"/>
    <w:rsid w:val="000E5E96"/>
    <w:rsid w:val="000F1321"/>
    <w:rsid w:val="000F152D"/>
    <w:rsid w:val="000F28CE"/>
    <w:rsid w:val="000F351E"/>
    <w:rsid w:val="000F3AD7"/>
    <w:rsid w:val="000F67C3"/>
    <w:rsid w:val="000F6F2F"/>
    <w:rsid w:val="000F774C"/>
    <w:rsid w:val="00100412"/>
    <w:rsid w:val="0010045A"/>
    <w:rsid w:val="00100EB8"/>
    <w:rsid w:val="00102BB2"/>
    <w:rsid w:val="00105D1A"/>
    <w:rsid w:val="0010657D"/>
    <w:rsid w:val="00107549"/>
    <w:rsid w:val="00107B74"/>
    <w:rsid w:val="001103F6"/>
    <w:rsid w:val="00110CA7"/>
    <w:rsid w:val="0011308A"/>
    <w:rsid w:val="00114EBB"/>
    <w:rsid w:val="00115299"/>
    <w:rsid w:val="00116EC9"/>
    <w:rsid w:val="001174C1"/>
    <w:rsid w:val="00117767"/>
    <w:rsid w:val="001201DF"/>
    <w:rsid w:val="00120DBC"/>
    <w:rsid w:val="00121C57"/>
    <w:rsid w:val="00122856"/>
    <w:rsid w:val="00123253"/>
    <w:rsid w:val="00123E55"/>
    <w:rsid w:val="001258E3"/>
    <w:rsid w:val="00127A45"/>
    <w:rsid w:val="00131674"/>
    <w:rsid w:val="001322D2"/>
    <w:rsid w:val="00133BD6"/>
    <w:rsid w:val="00134616"/>
    <w:rsid w:val="00135334"/>
    <w:rsid w:val="001361D0"/>
    <w:rsid w:val="00136274"/>
    <w:rsid w:val="00137327"/>
    <w:rsid w:val="00137479"/>
    <w:rsid w:val="00137DAC"/>
    <w:rsid w:val="001401DF"/>
    <w:rsid w:val="0014070E"/>
    <w:rsid w:val="00140EDC"/>
    <w:rsid w:val="00141ECA"/>
    <w:rsid w:val="00143A44"/>
    <w:rsid w:val="00143A60"/>
    <w:rsid w:val="00143AE6"/>
    <w:rsid w:val="00144695"/>
    <w:rsid w:val="00144E30"/>
    <w:rsid w:val="00146E76"/>
    <w:rsid w:val="00146F83"/>
    <w:rsid w:val="00147233"/>
    <w:rsid w:val="00147FC2"/>
    <w:rsid w:val="0015060F"/>
    <w:rsid w:val="001512E5"/>
    <w:rsid w:val="00151749"/>
    <w:rsid w:val="00151BE6"/>
    <w:rsid w:val="00151D80"/>
    <w:rsid w:val="00152EDC"/>
    <w:rsid w:val="00153484"/>
    <w:rsid w:val="001537D9"/>
    <w:rsid w:val="00153855"/>
    <w:rsid w:val="001546C7"/>
    <w:rsid w:val="001549F5"/>
    <w:rsid w:val="00155899"/>
    <w:rsid w:val="0016074E"/>
    <w:rsid w:val="001609B9"/>
    <w:rsid w:val="00161798"/>
    <w:rsid w:val="00161D6A"/>
    <w:rsid w:val="001635AE"/>
    <w:rsid w:val="00163C0F"/>
    <w:rsid w:val="00164C77"/>
    <w:rsid w:val="001653E6"/>
    <w:rsid w:val="0016663E"/>
    <w:rsid w:val="00166F47"/>
    <w:rsid w:val="001706CE"/>
    <w:rsid w:val="00172918"/>
    <w:rsid w:val="001743FF"/>
    <w:rsid w:val="00175CCC"/>
    <w:rsid w:val="001763C5"/>
    <w:rsid w:val="00181B51"/>
    <w:rsid w:val="00181C95"/>
    <w:rsid w:val="001833C0"/>
    <w:rsid w:val="0018406E"/>
    <w:rsid w:val="0018530D"/>
    <w:rsid w:val="00185E0F"/>
    <w:rsid w:val="00186355"/>
    <w:rsid w:val="00186450"/>
    <w:rsid w:val="00191DED"/>
    <w:rsid w:val="001920E2"/>
    <w:rsid w:val="0019236E"/>
    <w:rsid w:val="001930EB"/>
    <w:rsid w:val="00193AC0"/>
    <w:rsid w:val="001A0EB9"/>
    <w:rsid w:val="001A0EDB"/>
    <w:rsid w:val="001A128B"/>
    <w:rsid w:val="001A21CF"/>
    <w:rsid w:val="001A21FE"/>
    <w:rsid w:val="001A4525"/>
    <w:rsid w:val="001A492C"/>
    <w:rsid w:val="001A7C73"/>
    <w:rsid w:val="001A7D90"/>
    <w:rsid w:val="001B26C3"/>
    <w:rsid w:val="001B652B"/>
    <w:rsid w:val="001B6C29"/>
    <w:rsid w:val="001B70A8"/>
    <w:rsid w:val="001B7B9F"/>
    <w:rsid w:val="001C2D86"/>
    <w:rsid w:val="001C3711"/>
    <w:rsid w:val="001C3751"/>
    <w:rsid w:val="001C455D"/>
    <w:rsid w:val="001C4DDE"/>
    <w:rsid w:val="001C58D4"/>
    <w:rsid w:val="001C5991"/>
    <w:rsid w:val="001C60BB"/>
    <w:rsid w:val="001C7211"/>
    <w:rsid w:val="001C7836"/>
    <w:rsid w:val="001D06EE"/>
    <w:rsid w:val="001D0EF3"/>
    <w:rsid w:val="001D1F1C"/>
    <w:rsid w:val="001D2B7F"/>
    <w:rsid w:val="001D2EF6"/>
    <w:rsid w:val="001D3945"/>
    <w:rsid w:val="001D58F5"/>
    <w:rsid w:val="001D5E3F"/>
    <w:rsid w:val="001D69A4"/>
    <w:rsid w:val="001D6FC5"/>
    <w:rsid w:val="001E524B"/>
    <w:rsid w:val="001E588A"/>
    <w:rsid w:val="001E5C3D"/>
    <w:rsid w:val="001E5D9F"/>
    <w:rsid w:val="001E5EB6"/>
    <w:rsid w:val="001E63F6"/>
    <w:rsid w:val="001F115C"/>
    <w:rsid w:val="001F1940"/>
    <w:rsid w:val="001F1E68"/>
    <w:rsid w:val="001F2F26"/>
    <w:rsid w:val="001F31FB"/>
    <w:rsid w:val="001F3F69"/>
    <w:rsid w:val="001F484F"/>
    <w:rsid w:val="001F4D98"/>
    <w:rsid w:val="001F6523"/>
    <w:rsid w:val="001F66A1"/>
    <w:rsid w:val="001F6CA7"/>
    <w:rsid w:val="00200151"/>
    <w:rsid w:val="0020031B"/>
    <w:rsid w:val="0020196A"/>
    <w:rsid w:val="002026FE"/>
    <w:rsid w:val="0020273E"/>
    <w:rsid w:val="00203046"/>
    <w:rsid w:val="0020315B"/>
    <w:rsid w:val="002035C8"/>
    <w:rsid w:val="0020578E"/>
    <w:rsid w:val="002060F5"/>
    <w:rsid w:val="002064B8"/>
    <w:rsid w:val="00207338"/>
    <w:rsid w:val="002073B6"/>
    <w:rsid w:val="0020752F"/>
    <w:rsid w:val="00207CDE"/>
    <w:rsid w:val="00211FC4"/>
    <w:rsid w:val="002142BE"/>
    <w:rsid w:val="00214336"/>
    <w:rsid w:val="00215C6F"/>
    <w:rsid w:val="002179AA"/>
    <w:rsid w:val="00217C38"/>
    <w:rsid w:val="00221212"/>
    <w:rsid w:val="002224A8"/>
    <w:rsid w:val="002227BD"/>
    <w:rsid w:val="00223D24"/>
    <w:rsid w:val="00223EAA"/>
    <w:rsid w:val="00224821"/>
    <w:rsid w:val="0022572B"/>
    <w:rsid w:val="002259B4"/>
    <w:rsid w:val="00230CDD"/>
    <w:rsid w:val="002310AE"/>
    <w:rsid w:val="00231459"/>
    <w:rsid w:val="002317B4"/>
    <w:rsid w:val="002335B3"/>
    <w:rsid w:val="002337BB"/>
    <w:rsid w:val="00235120"/>
    <w:rsid w:val="00235FAE"/>
    <w:rsid w:val="002366CA"/>
    <w:rsid w:val="00237083"/>
    <w:rsid w:val="00237C2E"/>
    <w:rsid w:val="002410FD"/>
    <w:rsid w:val="00242B99"/>
    <w:rsid w:val="002430A3"/>
    <w:rsid w:val="00243A68"/>
    <w:rsid w:val="002440A7"/>
    <w:rsid w:val="002445B1"/>
    <w:rsid w:val="002447A1"/>
    <w:rsid w:val="00245A31"/>
    <w:rsid w:val="00247CDF"/>
    <w:rsid w:val="002527F0"/>
    <w:rsid w:val="00252A9C"/>
    <w:rsid w:val="0025327F"/>
    <w:rsid w:val="0025421F"/>
    <w:rsid w:val="0025452A"/>
    <w:rsid w:val="00254693"/>
    <w:rsid w:val="00254861"/>
    <w:rsid w:val="002556C4"/>
    <w:rsid w:val="00255C31"/>
    <w:rsid w:val="002574D8"/>
    <w:rsid w:val="002576E4"/>
    <w:rsid w:val="00260CC3"/>
    <w:rsid w:val="00260CDF"/>
    <w:rsid w:val="002613C4"/>
    <w:rsid w:val="00262099"/>
    <w:rsid w:val="00263504"/>
    <w:rsid w:val="0026377D"/>
    <w:rsid w:val="002646A9"/>
    <w:rsid w:val="00264750"/>
    <w:rsid w:val="00264F7A"/>
    <w:rsid w:val="00265504"/>
    <w:rsid w:val="00265D3D"/>
    <w:rsid w:val="0026761E"/>
    <w:rsid w:val="00267AE5"/>
    <w:rsid w:val="00271146"/>
    <w:rsid w:val="0027201A"/>
    <w:rsid w:val="00272F9A"/>
    <w:rsid w:val="00275DBB"/>
    <w:rsid w:val="002764C1"/>
    <w:rsid w:val="00276F56"/>
    <w:rsid w:val="0027738A"/>
    <w:rsid w:val="00277C97"/>
    <w:rsid w:val="00277DBC"/>
    <w:rsid w:val="00280D99"/>
    <w:rsid w:val="00281293"/>
    <w:rsid w:val="0028149D"/>
    <w:rsid w:val="0028217E"/>
    <w:rsid w:val="0028479C"/>
    <w:rsid w:val="002857A0"/>
    <w:rsid w:val="002861F1"/>
    <w:rsid w:val="00286F31"/>
    <w:rsid w:val="002907F4"/>
    <w:rsid w:val="002918C6"/>
    <w:rsid w:val="00293ECF"/>
    <w:rsid w:val="00293F31"/>
    <w:rsid w:val="00296B4B"/>
    <w:rsid w:val="002A1FD8"/>
    <w:rsid w:val="002A2DC0"/>
    <w:rsid w:val="002A3700"/>
    <w:rsid w:val="002A5634"/>
    <w:rsid w:val="002A61FB"/>
    <w:rsid w:val="002A6833"/>
    <w:rsid w:val="002A7C36"/>
    <w:rsid w:val="002B00B3"/>
    <w:rsid w:val="002B010A"/>
    <w:rsid w:val="002B0866"/>
    <w:rsid w:val="002B0E32"/>
    <w:rsid w:val="002B1A0D"/>
    <w:rsid w:val="002B226B"/>
    <w:rsid w:val="002B2390"/>
    <w:rsid w:val="002B35E8"/>
    <w:rsid w:val="002B3976"/>
    <w:rsid w:val="002B42FE"/>
    <w:rsid w:val="002B4799"/>
    <w:rsid w:val="002B4ECC"/>
    <w:rsid w:val="002B554A"/>
    <w:rsid w:val="002B5BA3"/>
    <w:rsid w:val="002B7685"/>
    <w:rsid w:val="002C0C46"/>
    <w:rsid w:val="002C0E35"/>
    <w:rsid w:val="002C1461"/>
    <w:rsid w:val="002C3479"/>
    <w:rsid w:val="002C49C8"/>
    <w:rsid w:val="002C68C8"/>
    <w:rsid w:val="002C6FA1"/>
    <w:rsid w:val="002C7A81"/>
    <w:rsid w:val="002D0102"/>
    <w:rsid w:val="002D0A5B"/>
    <w:rsid w:val="002D0DDC"/>
    <w:rsid w:val="002D26EE"/>
    <w:rsid w:val="002D2C73"/>
    <w:rsid w:val="002D46B8"/>
    <w:rsid w:val="002D4F2F"/>
    <w:rsid w:val="002D5A89"/>
    <w:rsid w:val="002D5EA7"/>
    <w:rsid w:val="002E07C9"/>
    <w:rsid w:val="002E1092"/>
    <w:rsid w:val="002E288A"/>
    <w:rsid w:val="002E31C1"/>
    <w:rsid w:val="002E339A"/>
    <w:rsid w:val="002E4058"/>
    <w:rsid w:val="002E478F"/>
    <w:rsid w:val="002E51A3"/>
    <w:rsid w:val="002E5B0E"/>
    <w:rsid w:val="002F1408"/>
    <w:rsid w:val="002F14C1"/>
    <w:rsid w:val="002F15C1"/>
    <w:rsid w:val="002F21E8"/>
    <w:rsid w:val="002F33DA"/>
    <w:rsid w:val="002F5840"/>
    <w:rsid w:val="002F5877"/>
    <w:rsid w:val="003015B6"/>
    <w:rsid w:val="003018C0"/>
    <w:rsid w:val="00301D9A"/>
    <w:rsid w:val="00303225"/>
    <w:rsid w:val="003038DC"/>
    <w:rsid w:val="00303CEB"/>
    <w:rsid w:val="003044AD"/>
    <w:rsid w:val="00304FA9"/>
    <w:rsid w:val="0030540C"/>
    <w:rsid w:val="0031250B"/>
    <w:rsid w:val="00313A74"/>
    <w:rsid w:val="0031624E"/>
    <w:rsid w:val="00317425"/>
    <w:rsid w:val="003210BE"/>
    <w:rsid w:val="00324ACA"/>
    <w:rsid w:val="00324E49"/>
    <w:rsid w:val="003256C5"/>
    <w:rsid w:val="00325E2E"/>
    <w:rsid w:val="003268D6"/>
    <w:rsid w:val="00327F50"/>
    <w:rsid w:val="00332972"/>
    <w:rsid w:val="00333F3C"/>
    <w:rsid w:val="0033535B"/>
    <w:rsid w:val="00337524"/>
    <w:rsid w:val="00343C22"/>
    <w:rsid w:val="003454D5"/>
    <w:rsid w:val="00345534"/>
    <w:rsid w:val="00345ABF"/>
    <w:rsid w:val="0034607B"/>
    <w:rsid w:val="00351CE9"/>
    <w:rsid w:val="00352682"/>
    <w:rsid w:val="00355C88"/>
    <w:rsid w:val="0035786D"/>
    <w:rsid w:val="00360875"/>
    <w:rsid w:val="003613C0"/>
    <w:rsid w:val="00361EB3"/>
    <w:rsid w:val="0036463B"/>
    <w:rsid w:val="003656F7"/>
    <w:rsid w:val="003720E1"/>
    <w:rsid w:val="00372144"/>
    <w:rsid w:val="003732AF"/>
    <w:rsid w:val="003739CC"/>
    <w:rsid w:val="00374C77"/>
    <w:rsid w:val="00375671"/>
    <w:rsid w:val="00376D09"/>
    <w:rsid w:val="00377903"/>
    <w:rsid w:val="00382462"/>
    <w:rsid w:val="00382735"/>
    <w:rsid w:val="0038319D"/>
    <w:rsid w:val="0038400D"/>
    <w:rsid w:val="003843AC"/>
    <w:rsid w:val="00384779"/>
    <w:rsid w:val="00385371"/>
    <w:rsid w:val="00387649"/>
    <w:rsid w:val="00387720"/>
    <w:rsid w:val="003877F1"/>
    <w:rsid w:val="00390999"/>
    <w:rsid w:val="0039158F"/>
    <w:rsid w:val="003919B1"/>
    <w:rsid w:val="003922F5"/>
    <w:rsid w:val="00392B21"/>
    <w:rsid w:val="00392B72"/>
    <w:rsid w:val="00392E4A"/>
    <w:rsid w:val="003935E1"/>
    <w:rsid w:val="00394A80"/>
    <w:rsid w:val="00395A1C"/>
    <w:rsid w:val="00395B29"/>
    <w:rsid w:val="003966C4"/>
    <w:rsid w:val="00396B16"/>
    <w:rsid w:val="00396D09"/>
    <w:rsid w:val="00397238"/>
    <w:rsid w:val="00397430"/>
    <w:rsid w:val="00397B85"/>
    <w:rsid w:val="003A1213"/>
    <w:rsid w:val="003A14DD"/>
    <w:rsid w:val="003A1F2B"/>
    <w:rsid w:val="003A41CA"/>
    <w:rsid w:val="003A5719"/>
    <w:rsid w:val="003A6C26"/>
    <w:rsid w:val="003A7DEE"/>
    <w:rsid w:val="003B1E36"/>
    <w:rsid w:val="003B4205"/>
    <w:rsid w:val="003B4C39"/>
    <w:rsid w:val="003B51EB"/>
    <w:rsid w:val="003B5E62"/>
    <w:rsid w:val="003B6110"/>
    <w:rsid w:val="003B67F7"/>
    <w:rsid w:val="003B7DB9"/>
    <w:rsid w:val="003C0CFC"/>
    <w:rsid w:val="003C2E7C"/>
    <w:rsid w:val="003C49F5"/>
    <w:rsid w:val="003C4B11"/>
    <w:rsid w:val="003C7BD2"/>
    <w:rsid w:val="003D0124"/>
    <w:rsid w:val="003D0326"/>
    <w:rsid w:val="003D077A"/>
    <w:rsid w:val="003D07C9"/>
    <w:rsid w:val="003D095E"/>
    <w:rsid w:val="003D18BA"/>
    <w:rsid w:val="003D1C04"/>
    <w:rsid w:val="003D2D33"/>
    <w:rsid w:val="003D34AF"/>
    <w:rsid w:val="003D4196"/>
    <w:rsid w:val="003D49DB"/>
    <w:rsid w:val="003D5ECA"/>
    <w:rsid w:val="003D69D5"/>
    <w:rsid w:val="003D741E"/>
    <w:rsid w:val="003D7FE6"/>
    <w:rsid w:val="003E07F1"/>
    <w:rsid w:val="003E0A55"/>
    <w:rsid w:val="003E0E20"/>
    <w:rsid w:val="003E13A6"/>
    <w:rsid w:val="003E1A5F"/>
    <w:rsid w:val="003E271D"/>
    <w:rsid w:val="003E52FA"/>
    <w:rsid w:val="003E64AE"/>
    <w:rsid w:val="003E6826"/>
    <w:rsid w:val="003E7423"/>
    <w:rsid w:val="003E744C"/>
    <w:rsid w:val="003E7CE3"/>
    <w:rsid w:val="003F0D57"/>
    <w:rsid w:val="003F0EBC"/>
    <w:rsid w:val="003F1036"/>
    <w:rsid w:val="003F133C"/>
    <w:rsid w:val="003F1A7F"/>
    <w:rsid w:val="003F29A3"/>
    <w:rsid w:val="003F2DF6"/>
    <w:rsid w:val="003F3AC1"/>
    <w:rsid w:val="003F5AFA"/>
    <w:rsid w:val="003F7702"/>
    <w:rsid w:val="003F7920"/>
    <w:rsid w:val="00400754"/>
    <w:rsid w:val="00400C30"/>
    <w:rsid w:val="00401896"/>
    <w:rsid w:val="00401F8D"/>
    <w:rsid w:val="0040363A"/>
    <w:rsid w:val="00403FD6"/>
    <w:rsid w:val="00404092"/>
    <w:rsid w:val="00404A9B"/>
    <w:rsid w:val="00404C60"/>
    <w:rsid w:val="00406E1A"/>
    <w:rsid w:val="0040746D"/>
    <w:rsid w:val="00407CE5"/>
    <w:rsid w:val="00414C33"/>
    <w:rsid w:val="0041519F"/>
    <w:rsid w:val="0041547B"/>
    <w:rsid w:val="00415F6B"/>
    <w:rsid w:val="00420B98"/>
    <w:rsid w:val="004218D5"/>
    <w:rsid w:val="00425DB2"/>
    <w:rsid w:val="00430519"/>
    <w:rsid w:val="00432155"/>
    <w:rsid w:val="004327FF"/>
    <w:rsid w:val="00433004"/>
    <w:rsid w:val="004330E4"/>
    <w:rsid w:val="00435B64"/>
    <w:rsid w:val="00435FEC"/>
    <w:rsid w:val="004364D9"/>
    <w:rsid w:val="0043747B"/>
    <w:rsid w:val="004376C4"/>
    <w:rsid w:val="00440674"/>
    <w:rsid w:val="00441C7F"/>
    <w:rsid w:val="00442B85"/>
    <w:rsid w:val="004437F6"/>
    <w:rsid w:val="004468D3"/>
    <w:rsid w:val="00446B3F"/>
    <w:rsid w:val="00446B6A"/>
    <w:rsid w:val="00447205"/>
    <w:rsid w:val="00447529"/>
    <w:rsid w:val="00450027"/>
    <w:rsid w:val="004512A2"/>
    <w:rsid w:val="004512DA"/>
    <w:rsid w:val="004548A5"/>
    <w:rsid w:val="00454EFE"/>
    <w:rsid w:val="00456256"/>
    <w:rsid w:val="00456C1D"/>
    <w:rsid w:val="004604F4"/>
    <w:rsid w:val="00460D53"/>
    <w:rsid w:val="004666D9"/>
    <w:rsid w:val="00466C28"/>
    <w:rsid w:val="0046782D"/>
    <w:rsid w:val="00470422"/>
    <w:rsid w:val="004709EA"/>
    <w:rsid w:val="00471739"/>
    <w:rsid w:val="00471F7B"/>
    <w:rsid w:val="0047203C"/>
    <w:rsid w:val="00472579"/>
    <w:rsid w:val="00472713"/>
    <w:rsid w:val="004728D4"/>
    <w:rsid w:val="00472BC2"/>
    <w:rsid w:val="00472CF3"/>
    <w:rsid w:val="00473615"/>
    <w:rsid w:val="00473EED"/>
    <w:rsid w:val="004749E7"/>
    <w:rsid w:val="00474DFB"/>
    <w:rsid w:val="00475DEA"/>
    <w:rsid w:val="0047714F"/>
    <w:rsid w:val="00477BFC"/>
    <w:rsid w:val="00481F40"/>
    <w:rsid w:val="0048370B"/>
    <w:rsid w:val="004837C7"/>
    <w:rsid w:val="00487A51"/>
    <w:rsid w:val="00487B94"/>
    <w:rsid w:val="00487FE3"/>
    <w:rsid w:val="004930F9"/>
    <w:rsid w:val="0049316C"/>
    <w:rsid w:val="00496512"/>
    <w:rsid w:val="0049695B"/>
    <w:rsid w:val="004974E9"/>
    <w:rsid w:val="00497CA8"/>
    <w:rsid w:val="004A0785"/>
    <w:rsid w:val="004A1F08"/>
    <w:rsid w:val="004A320B"/>
    <w:rsid w:val="004A6B4C"/>
    <w:rsid w:val="004B1F55"/>
    <w:rsid w:val="004B1FAF"/>
    <w:rsid w:val="004B229E"/>
    <w:rsid w:val="004B5BFB"/>
    <w:rsid w:val="004B6B74"/>
    <w:rsid w:val="004B7779"/>
    <w:rsid w:val="004C185E"/>
    <w:rsid w:val="004C233F"/>
    <w:rsid w:val="004C426F"/>
    <w:rsid w:val="004C4523"/>
    <w:rsid w:val="004C52C8"/>
    <w:rsid w:val="004C5A8A"/>
    <w:rsid w:val="004C5DD1"/>
    <w:rsid w:val="004C72DD"/>
    <w:rsid w:val="004D1BBD"/>
    <w:rsid w:val="004D1F9F"/>
    <w:rsid w:val="004D20B0"/>
    <w:rsid w:val="004D44AB"/>
    <w:rsid w:val="004D50D1"/>
    <w:rsid w:val="004D51DC"/>
    <w:rsid w:val="004D76CD"/>
    <w:rsid w:val="004E1DE2"/>
    <w:rsid w:val="004E66E3"/>
    <w:rsid w:val="004E685A"/>
    <w:rsid w:val="004E795C"/>
    <w:rsid w:val="004F0309"/>
    <w:rsid w:val="004F4170"/>
    <w:rsid w:val="004F41E5"/>
    <w:rsid w:val="004F4BD1"/>
    <w:rsid w:val="004F4C69"/>
    <w:rsid w:val="004F4FDB"/>
    <w:rsid w:val="004F587A"/>
    <w:rsid w:val="004F5EBA"/>
    <w:rsid w:val="005009AA"/>
    <w:rsid w:val="00500DA0"/>
    <w:rsid w:val="00501FD6"/>
    <w:rsid w:val="005058BC"/>
    <w:rsid w:val="00507E91"/>
    <w:rsid w:val="00510BD9"/>
    <w:rsid w:val="00511154"/>
    <w:rsid w:val="00511444"/>
    <w:rsid w:val="00512ADF"/>
    <w:rsid w:val="0051438A"/>
    <w:rsid w:val="005149A9"/>
    <w:rsid w:val="0051666E"/>
    <w:rsid w:val="00516848"/>
    <w:rsid w:val="00517E49"/>
    <w:rsid w:val="00520D6D"/>
    <w:rsid w:val="0052107F"/>
    <w:rsid w:val="00521D6D"/>
    <w:rsid w:val="0052228E"/>
    <w:rsid w:val="005228CA"/>
    <w:rsid w:val="00523831"/>
    <w:rsid w:val="00524D60"/>
    <w:rsid w:val="005266FD"/>
    <w:rsid w:val="00527226"/>
    <w:rsid w:val="00527D5B"/>
    <w:rsid w:val="005322E8"/>
    <w:rsid w:val="005327D3"/>
    <w:rsid w:val="00533C4D"/>
    <w:rsid w:val="00533D1F"/>
    <w:rsid w:val="0053409B"/>
    <w:rsid w:val="005350BB"/>
    <w:rsid w:val="00535686"/>
    <w:rsid w:val="005357E4"/>
    <w:rsid w:val="00535F23"/>
    <w:rsid w:val="00536001"/>
    <w:rsid w:val="005365FD"/>
    <w:rsid w:val="00536E1F"/>
    <w:rsid w:val="00536F98"/>
    <w:rsid w:val="0054142E"/>
    <w:rsid w:val="00542121"/>
    <w:rsid w:val="0054320C"/>
    <w:rsid w:val="005433EF"/>
    <w:rsid w:val="00544FD7"/>
    <w:rsid w:val="00545756"/>
    <w:rsid w:val="005468D5"/>
    <w:rsid w:val="0055115C"/>
    <w:rsid w:val="0055164C"/>
    <w:rsid w:val="005519F2"/>
    <w:rsid w:val="0055213B"/>
    <w:rsid w:val="00552833"/>
    <w:rsid w:val="00552CC1"/>
    <w:rsid w:val="00554686"/>
    <w:rsid w:val="005558C2"/>
    <w:rsid w:val="00556553"/>
    <w:rsid w:val="005575F3"/>
    <w:rsid w:val="005577A8"/>
    <w:rsid w:val="00557A65"/>
    <w:rsid w:val="00557E9A"/>
    <w:rsid w:val="005601D4"/>
    <w:rsid w:val="00560E0D"/>
    <w:rsid w:val="005617AF"/>
    <w:rsid w:val="0056292A"/>
    <w:rsid w:val="00564C20"/>
    <w:rsid w:val="0056553A"/>
    <w:rsid w:val="005657B7"/>
    <w:rsid w:val="00565A68"/>
    <w:rsid w:val="00565B6C"/>
    <w:rsid w:val="0056776B"/>
    <w:rsid w:val="00570FFD"/>
    <w:rsid w:val="00572232"/>
    <w:rsid w:val="00575377"/>
    <w:rsid w:val="00576550"/>
    <w:rsid w:val="0057685F"/>
    <w:rsid w:val="00576865"/>
    <w:rsid w:val="005769DF"/>
    <w:rsid w:val="00577DD4"/>
    <w:rsid w:val="00582ABB"/>
    <w:rsid w:val="00583415"/>
    <w:rsid w:val="005839D0"/>
    <w:rsid w:val="00586E13"/>
    <w:rsid w:val="00587FBD"/>
    <w:rsid w:val="005911DF"/>
    <w:rsid w:val="00591B1B"/>
    <w:rsid w:val="00593060"/>
    <w:rsid w:val="00595BE6"/>
    <w:rsid w:val="00595DCA"/>
    <w:rsid w:val="00597C95"/>
    <w:rsid w:val="005A1445"/>
    <w:rsid w:val="005A17FA"/>
    <w:rsid w:val="005A1E2C"/>
    <w:rsid w:val="005A2805"/>
    <w:rsid w:val="005A3617"/>
    <w:rsid w:val="005A4B6B"/>
    <w:rsid w:val="005A6AF0"/>
    <w:rsid w:val="005A6C42"/>
    <w:rsid w:val="005A6DDE"/>
    <w:rsid w:val="005B00F0"/>
    <w:rsid w:val="005B1AFC"/>
    <w:rsid w:val="005B1E63"/>
    <w:rsid w:val="005B23B1"/>
    <w:rsid w:val="005B2766"/>
    <w:rsid w:val="005B2DB9"/>
    <w:rsid w:val="005B3816"/>
    <w:rsid w:val="005B3DC7"/>
    <w:rsid w:val="005B43CA"/>
    <w:rsid w:val="005B49B9"/>
    <w:rsid w:val="005B5212"/>
    <w:rsid w:val="005B553D"/>
    <w:rsid w:val="005B5A75"/>
    <w:rsid w:val="005B6154"/>
    <w:rsid w:val="005B63F3"/>
    <w:rsid w:val="005C1EBE"/>
    <w:rsid w:val="005C2245"/>
    <w:rsid w:val="005C2351"/>
    <w:rsid w:val="005C2EE7"/>
    <w:rsid w:val="005C3746"/>
    <w:rsid w:val="005C380C"/>
    <w:rsid w:val="005C3F0F"/>
    <w:rsid w:val="005C3F84"/>
    <w:rsid w:val="005C4429"/>
    <w:rsid w:val="005C4B07"/>
    <w:rsid w:val="005C5659"/>
    <w:rsid w:val="005C6529"/>
    <w:rsid w:val="005C679F"/>
    <w:rsid w:val="005C6837"/>
    <w:rsid w:val="005C7900"/>
    <w:rsid w:val="005D0D05"/>
    <w:rsid w:val="005D0FBE"/>
    <w:rsid w:val="005D115C"/>
    <w:rsid w:val="005D1C4E"/>
    <w:rsid w:val="005D1EFA"/>
    <w:rsid w:val="005D3328"/>
    <w:rsid w:val="005D3395"/>
    <w:rsid w:val="005D3C27"/>
    <w:rsid w:val="005D5560"/>
    <w:rsid w:val="005D7107"/>
    <w:rsid w:val="005E0BE0"/>
    <w:rsid w:val="005E0DAB"/>
    <w:rsid w:val="005E2084"/>
    <w:rsid w:val="005E25A5"/>
    <w:rsid w:val="005E4724"/>
    <w:rsid w:val="005E6441"/>
    <w:rsid w:val="005E6520"/>
    <w:rsid w:val="005E695B"/>
    <w:rsid w:val="005E7206"/>
    <w:rsid w:val="005E7E13"/>
    <w:rsid w:val="005F1D95"/>
    <w:rsid w:val="005F264C"/>
    <w:rsid w:val="005F5F99"/>
    <w:rsid w:val="005F698C"/>
    <w:rsid w:val="005F6B55"/>
    <w:rsid w:val="005F7887"/>
    <w:rsid w:val="00601058"/>
    <w:rsid w:val="0060139E"/>
    <w:rsid w:val="00603B3B"/>
    <w:rsid w:val="00603BDB"/>
    <w:rsid w:val="006040C3"/>
    <w:rsid w:val="006042F4"/>
    <w:rsid w:val="00604B73"/>
    <w:rsid w:val="00606041"/>
    <w:rsid w:val="00606B02"/>
    <w:rsid w:val="00606E9A"/>
    <w:rsid w:val="006079FB"/>
    <w:rsid w:val="006115CD"/>
    <w:rsid w:val="00611DCB"/>
    <w:rsid w:val="0061397F"/>
    <w:rsid w:val="00613ADA"/>
    <w:rsid w:val="00615499"/>
    <w:rsid w:val="00616CC1"/>
    <w:rsid w:val="00617C68"/>
    <w:rsid w:val="00620D2F"/>
    <w:rsid w:val="0062206F"/>
    <w:rsid w:val="0062488E"/>
    <w:rsid w:val="00624B52"/>
    <w:rsid w:val="00625AD9"/>
    <w:rsid w:val="00626138"/>
    <w:rsid w:val="00626669"/>
    <w:rsid w:val="00626E5B"/>
    <w:rsid w:val="006307A3"/>
    <w:rsid w:val="006325A1"/>
    <w:rsid w:val="0063364A"/>
    <w:rsid w:val="00633FC0"/>
    <w:rsid w:val="00642538"/>
    <w:rsid w:val="00642AAB"/>
    <w:rsid w:val="00643128"/>
    <w:rsid w:val="00643955"/>
    <w:rsid w:val="00644ACE"/>
    <w:rsid w:val="006455D5"/>
    <w:rsid w:val="006455E7"/>
    <w:rsid w:val="00647DF7"/>
    <w:rsid w:val="00650031"/>
    <w:rsid w:val="00650EEC"/>
    <w:rsid w:val="00651233"/>
    <w:rsid w:val="00653784"/>
    <w:rsid w:val="00654489"/>
    <w:rsid w:val="0065482E"/>
    <w:rsid w:val="00654D90"/>
    <w:rsid w:val="00655167"/>
    <w:rsid w:val="00657872"/>
    <w:rsid w:val="00660E6E"/>
    <w:rsid w:val="006622A2"/>
    <w:rsid w:val="00662E21"/>
    <w:rsid w:val="0066536F"/>
    <w:rsid w:val="00665696"/>
    <w:rsid w:val="00666D67"/>
    <w:rsid w:val="00667AC9"/>
    <w:rsid w:val="0067164B"/>
    <w:rsid w:val="006719BF"/>
    <w:rsid w:val="00671A42"/>
    <w:rsid w:val="00671F6D"/>
    <w:rsid w:val="0067388A"/>
    <w:rsid w:val="00674F01"/>
    <w:rsid w:val="00674F5B"/>
    <w:rsid w:val="0067562D"/>
    <w:rsid w:val="0067710E"/>
    <w:rsid w:val="00677F9C"/>
    <w:rsid w:val="0068042C"/>
    <w:rsid w:val="00680F05"/>
    <w:rsid w:val="00681A4E"/>
    <w:rsid w:val="00681E26"/>
    <w:rsid w:val="006820E0"/>
    <w:rsid w:val="00682BFB"/>
    <w:rsid w:val="00683A75"/>
    <w:rsid w:val="00684BB5"/>
    <w:rsid w:val="0068508E"/>
    <w:rsid w:val="0068601C"/>
    <w:rsid w:val="006870E6"/>
    <w:rsid w:val="006879AB"/>
    <w:rsid w:val="00687B90"/>
    <w:rsid w:val="006918EA"/>
    <w:rsid w:val="00692271"/>
    <w:rsid w:val="00692293"/>
    <w:rsid w:val="006923A3"/>
    <w:rsid w:val="00693BC2"/>
    <w:rsid w:val="00694BB3"/>
    <w:rsid w:val="00695246"/>
    <w:rsid w:val="006955AA"/>
    <w:rsid w:val="00695783"/>
    <w:rsid w:val="00695F7D"/>
    <w:rsid w:val="006A2472"/>
    <w:rsid w:val="006A2B31"/>
    <w:rsid w:val="006A48E3"/>
    <w:rsid w:val="006A533D"/>
    <w:rsid w:val="006A679C"/>
    <w:rsid w:val="006A69F2"/>
    <w:rsid w:val="006A73E2"/>
    <w:rsid w:val="006B2308"/>
    <w:rsid w:val="006B2EA8"/>
    <w:rsid w:val="006B4032"/>
    <w:rsid w:val="006B60FC"/>
    <w:rsid w:val="006B65E4"/>
    <w:rsid w:val="006C1022"/>
    <w:rsid w:val="006C1FCD"/>
    <w:rsid w:val="006C5C29"/>
    <w:rsid w:val="006C74BF"/>
    <w:rsid w:val="006C7AF7"/>
    <w:rsid w:val="006C7F2B"/>
    <w:rsid w:val="006D0F11"/>
    <w:rsid w:val="006D1A40"/>
    <w:rsid w:val="006D1E5D"/>
    <w:rsid w:val="006D37D5"/>
    <w:rsid w:val="006D3814"/>
    <w:rsid w:val="006D5CAC"/>
    <w:rsid w:val="006D5FCF"/>
    <w:rsid w:val="006D666F"/>
    <w:rsid w:val="006D749B"/>
    <w:rsid w:val="006D7D35"/>
    <w:rsid w:val="006D7EF0"/>
    <w:rsid w:val="006E09CB"/>
    <w:rsid w:val="006E09F4"/>
    <w:rsid w:val="006E0AF1"/>
    <w:rsid w:val="006E0D00"/>
    <w:rsid w:val="006E13CD"/>
    <w:rsid w:val="006E1AB0"/>
    <w:rsid w:val="006E298B"/>
    <w:rsid w:val="006E3106"/>
    <w:rsid w:val="006E3659"/>
    <w:rsid w:val="006E6804"/>
    <w:rsid w:val="006E6A18"/>
    <w:rsid w:val="006E74BF"/>
    <w:rsid w:val="006E7B42"/>
    <w:rsid w:val="006F0097"/>
    <w:rsid w:val="006F076B"/>
    <w:rsid w:val="006F1171"/>
    <w:rsid w:val="006F1995"/>
    <w:rsid w:val="006F1D5A"/>
    <w:rsid w:val="006F236B"/>
    <w:rsid w:val="006F2468"/>
    <w:rsid w:val="006F2645"/>
    <w:rsid w:val="006F2CEC"/>
    <w:rsid w:val="006F4469"/>
    <w:rsid w:val="006F4540"/>
    <w:rsid w:val="006F4BDF"/>
    <w:rsid w:val="006F5CBD"/>
    <w:rsid w:val="006F5F27"/>
    <w:rsid w:val="006F6B9D"/>
    <w:rsid w:val="007009C9"/>
    <w:rsid w:val="00700A98"/>
    <w:rsid w:val="007020E2"/>
    <w:rsid w:val="00702202"/>
    <w:rsid w:val="00706439"/>
    <w:rsid w:val="007067D7"/>
    <w:rsid w:val="0070725B"/>
    <w:rsid w:val="0071082E"/>
    <w:rsid w:val="00711E5E"/>
    <w:rsid w:val="007128BC"/>
    <w:rsid w:val="0071296A"/>
    <w:rsid w:val="00713323"/>
    <w:rsid w:val="00714065"/>
    <w:rsid w:val="00714D46"/>
    <w:rsid w:val="00714F56"/>
    <w:rsid w:val="007165BD"/>
    <w:rsid w:val="007171B7"/>
    <w:rsid w:val="00720684"/>
    <w:rsid w:val="0072213A"/>
    <w:rsid w:val="00724120"/>
    <w:rsid w:val="007252DB"/>
    <w:rsid w:val="00726743"/>
    <w:rsid w:val="0072686A"/>
    <w:rsid w:val="0072720F"/>
    <w:rsid w:val="00727542"/>
    <w:rsid w:val="00727A99"/>
    <w:rsid w:val="0073117C"/>
    <w:rsid w:val="00732AAB"/>
    <w:rsid w:val="00732D12"/>
    <w:rsid w:val="0073300D"/>
    <w:rsid w:val="00733DAA"/>
    <w:rsid w:val="007367B1"/>
    <w:rsid w:val="007370F5"/>
    <w:rsid w:val="0073776E"/>
    <w:rsid w:val="00740B7E"/>
    <w:rsid w:val="007419BF"/>
    <w:rsid w:val="00743072"/>
    <w:rsid w:val="00744841"/>
    <w:rsid w:val="00744A13"/>
    <w:rsid w:val="00745C5F"/>
    <w:rsid w:val="00745CBC"/>
    <w:rsid w:val="007464A5"/>
    <w:rsid w:val="007473BC"/>
    <w:rsid w:val="00747702"/>
    <w:rsid w:val="007477B1"/>
    <w:rsid w:val="007504ED"/>
    <w:rsid w:val="00750CD5"/>
    <w:rsid w:val="007514E7"/>
    <w:rsid w:val="00751E62"/>
    <w:rsid w:val="00755051"/>
    <w:rsid w:val="007559FD"/>
    <w:rsid w:val="007572BB"/>
    <w:rsid w:val="007600E5"/>
    <w:rsid w:val="00761C91"/>
    <w:rsid w:val="00761D4E"/>
    <w:rsid w:val="00762000"/>
    <w:rsid w:val="00762224"/>
    <w:rsid w:val="00762A4E"/>
    <w:rsid w:val="00763A4F"/>
    <w:rsid w:val="00764754"/>
    <w:rsid w:val="00765F4F"/>
    <w:rsid w:val="00770878"/>
    <w:rsid w:val="00771655"/>
    <w:rsid w:val="007721AD"/>
    <w:rsid w:val="00772723"/>
    <w:rsid w:val="00773BAE"/>
    <w:rsid w:val="00776B9B"/>
    <w:rsid w:val="0077733B"/>
    <w:rsid w:val="00780FE0"/>
    <w:rsid w:val="0078116D"/>
    <w:rsid w:val="0078266C"/>
    <w:rsid w:val="00782AC2"/>
    <w:rsid w:val="00782D3D"/>
    <w:rsid w:val="00783038"/>
    <w:rsid w:val="007841D3"/>
    <w:rsid w:val="00784889"/>
    <w:rsid w:val="007849ED"/>
    <w:rsid w:val="00786C36"/>
    <w:rsid w:val="007873AE"/>
    <w:rsid w:val="00787E13"/>
    <w:rsid w:val="00790621"/>
    <w:rsid w:val="0079116E"/>
    <w:rsid w:val="0079193E"/>
    <w:rsid w:val="0079282D"/>
    <w:rsid w:val="00793B7E"/>
    <w:rsid w:val="00794785"/>
    <w:rsid w:val="00794B7C"/>
    <w:rsid w:val="0079556E"/>
    <w:rsid w:val="0079731D"/>
    <w:rsid w:val="00797B45"/>
    <w:rsid w:val="00797DE6"/>
    <w:rsid w:val="00797E5C"/>
    <w:rsid w:val="007A06EC"/>
    <w:rsid w:val="007A1848"/>
    <w:rsid w:val="007A23C3"/>
    <w:rsid w:val="007A2807"/>
    <w:rsid w:val="007A3FC7"/>
    <w:rsid w:val="007A4108"/>
    <w:rsid w:val="007A6297"/>
    <w:rsid w:val="007A64F0"/>
    <w:rsid w:val="007B0AEC"/>
    <w:rsid w:val="007B1238"/>
    <w:rsid w:val="007B157E"/>
    <w:rsid w:val="007B1816"/>
    <w:rsid w:val="007B3412"/>
    <w:rsid w:val="007B4390"/>
    <w:rsid w:val="007B49DC"/>
    <w:rsid w:val="007B4CFE"/>
    <w:rsid w:val="007B551B"/>
    <w:rsid w:val="007B5A9A"/>
    <w:rsid w:val="007B61CE"/>
    <w:rsid w:val="007B6D21"/>
    <w:rsid w:val="007B6D51"/>
    <w:rsid w:val="007B70D4"/>
    <w:rsid w:val="007B71C6"/>
    <w:rsid w:val="007B772E"/>
    <w:rsid w:val="007C0C57"/>
    <w:rsid w:val="007C0C5C"/>
    <w:rsid w:val="007C1949"/>
    <w:rsid w:val="007C24CA"/>
    <w:rsid w:val="007C2660"/>
    <w:rsid w:val="007C2FCA"/>
    <w:rsid w:val="007C4722"/>
    <w:rsid w:val="007C4883"/>
    <w:rsid w:val="007C4AEC"/>
    <w:rsid w:val="007C523A"/>
    <w:rsid w:val="007C5592"/>
    <w:rsid w:val="007C5CC0"/>
    <w:rsid w:val="007C5F4D"/>
    <w:rsid w:val="007C60D3"/>
    <w:rsid w:val="007C6446"/>
    <w:rsid w:val="007C693D"/>
    <w:rsid w:val="007C7B1F"/>
    <w:rsid w:val="007D1A41"/>
    <w:rsid w:val="007D2BBD"/>
    <w:rsid w:val="007D2F6C"/>
    <w:rsid w:val="007D3672"/>
    <w:rsid w:val="007D3FFD"/>
    <w:rsid w:val="007D45F5"/>
    <w:rsid w:val="007D5704"/>
    <w:rsid w:val="007D5FC1"/>
    <w:rsid w:val="007D695B"/>
    <w:rsid w:val="007E09BB"/>
    <w:rsid w:val="007E0E61"/>
    <w:rsid w:val="007E277F"/>
    <w:rsid w:val="007E2802"/>
    <w:rsid w:val="007E3A9D"/>
    <w:rsid w:val="007E4200"/>
    <w:rsid w:val="007E4C78"/>
    <w:rsid w:val="007E5DCB"/>
    <w:rsid w:val="007E7080"/>
    <w:rsid w:val="007E76F0"/>
    <w:rsid w:val="007E7999"/>
    <w:rsid w:val="007F0208"/>
    <w:rsid w:val="007F0A06"/>
    <w:rsid w:val="007F2257"/>
    <w:rsid w:val="007F3C40"/>
    <w:rsid w:val="007F3E86"/>
    <w:rsid w:val="007F4265"/>
    <w:rsid w:val="007F4391"/>
    <w:rsid w:val="007F45DF"/>
    <w:rsid w:val="007F624E"/>
    <w:rsid w:val="007F65A7"/>
    <w:rsid w:val="007F720B"/>
    <w:rsid w:val="008015C0"/>
    <w:rsid w:val="0080169F"/>
    <w:rsid w:val="00802A08"/>
    <w:rsid w:val="00805930"/>
    <w:rsid w:val="008059D9"/>
    <w:rsid w:val="008062F7"/>
    <w:rsid w:val="00806B5E"/>
    <w:rsid w:val="00810BF9"/>
    <w:rsid w:val="008124E4"/>
    <w:rsid w:val="008127F2"/>
    <w:rsid w:val="00814506"/>
    <w:rsid w:val="00814B18"/>
    <w:rsid w:val="00816DC3"/>
    <w:rsid w:val="00817F00"/>
    <w:rsid w:val="00820117"/>
    <w:rsid w:val="0082075B"/>
    <w:rsid w:val="00820A6D"/>
    <w:rsid w:val="00821963"/>
    <w:rsid w:val="008232BE"/>
    <w:rsid w:val="008235DE"/>
    <w:rsid w:val="008243EA"/>
    <w:rsid w:val="00824895"/>
    <w:rsid w:val="00825E8C"/>
    <w:rsid w:val="0082663A"/>
    <w:rsid w:val="00826F7D"/>
    <w:rsid w:val="00831C3D"/>
    <w:rsid w:val="00835176"/>
    <w:rsid w:val="008360EA"/>
    <w:rsid w:val="00837310"/>
    <w:rsid w:val="00841645"/>
    <w:rsid w:val="00842B5E"/>
    <w:rsid w:val="00842C1B"/>
    <w:rsid w:val="00842C48"/>
    <w:rsid w:val="0084421D"/>
    <w:rsid w:val="00844534"/>
    <w:rsid w:val="00846D1F"/>
    <w:rsid w:val="00850760"/>
    <w:rsid w:val="00850FA4"/>
    <w:rsid w:val="0085125F"/>
    <w:rsid w:val="0085184C"/>
    <w:rsid w:val="00852243"/>
    <w:rsid w:val="00852A8B"/>
    <w:rsid w:val="008542E1"/>
    <w:rsid w:val="0085677C"/>
    <w:rsid w:val="008571B1"/>
    <w:rsid w:val="00857AF3"/>
    <w:rsid w:val="00860038"/>
    <w:rsid w:val="00860265"/>
    <w:rsid w:val="00863B3C"/>
    <w:rsid w:val="00864352"/>
    <w:rsid w:val="008646D0"/>
    <w:rsid w:val="00864CAD"/>
    <w:rsid w:val="008657A0"/>
    <w:rsid w:val="008700F0"/>
    <w:rsid w:val="00872852"/>
    <w:rsid w:val="00874147"/>
    <w:rsid w:val="00875314"/>
    <w:rsid w:val="00875A6D"/>
    <w:rsid w:val="00875C6B"/>
    <w:rsid w:val="0087726E"/>
    <w:rsid w:val="00877898"/>
    <w:rsid w:val="0088114F"/>
    <w:rsid w:val="0088376C"/>
    <w:rsid w:val="008837CD"/>
    <w:rsid w:val="00883C6E"/>
    <w:rsid w:val="00884F58"/>
    <w:rsid w:val="00885A86"/>
    <w:rsid w:val="00885BE6"/>
    <w:rsid w:val="00885D55"/>
    <w:rsid w:val="008872FC"/>
    <w:rsid w:val="00887D63"/>
    <w:rsid w:val="00890BF6"/>
    <w:rsid w:val="00890EFC"/>
    <w:rsid w:val="00894B4E"/>
    <w:rsid w:val="008950F4"/>
    <w:rsid w:val="00895E21"/>
    <w:rsid w:val="00896D7F"/>
    <w:rsid w:val="008976EF"/>
    <w:rsid w:val="0089774F"/>
    <w:rsid w:val="008A0232"/>
    <w:rsid w:val="008A3A8A"/>
    <w:rsid w:val="008A7F17"/>
    <w:rsid w:val="008B0413"/>
    <w:rsid w:val="008B0662"/>
    <w:rsid w:val="008B1631"/>
    <w:rsid w:val="008B2712"/>
    <w:rsid w:val="008B27D2"/>
    <w:rsid w:val="008B305B"/>
    <w:rsid w:val="008B3F01"/>
    <w:rsid w:val="008B422B"/>
    <w:rsid w:val="008B48B4"/>
    <w:rsid w:val="008B4B76"/>
    <w:rsid w:val="008B5C0D"/>
    <w:rsid w:val="008B5D96"/>
    <w:rsid w:val="008B62B9"/>
    <w:rsid w:val="008B66F3"/>
    <w:rsid w:val="008B685B"/>
    <w:rsid w:val="008B7373"/>
    <w:rsid w:val="008C0A32"/>
    <w:rsid w:val="008C1C6E"/>
    <w:rsid w:val="008C1CFC"/>
    <w:rsid w:val="008C1DB6"/>
    <w:rsid w:val="008C2B9E"/>
    <w:rsid w:val="008C3088"/>
    <w:rsid w:val="008C4C1F"/>
    <w:rsid w:val="008C5195"/>
    <w:rsid w:val="008C62D6"/>
    <w:rsid w:val="008C7A90"/>
    <w:rsid w:val="008D1226"/>
    <w:rsid w:val="008D1327"/>
    <w:rsid w:val="008D1E18"/>
    <w:rsid w:val="008D2DF6"/>
    <w:rsid w:val="008D5A40"/>
    <w:rsid w:val="008D6130"/>
    <w:rsid w:val="008D6FD5"/>
    <w:rsid w:val="008E09E5"/>
    <w:rsid w:val="008E2CB7"/>
    <w:rsid w:val="008E33A4"/>
    <w:rsid w:val="008E7F17"/>
    <w:rsid w:val="008E7FBE"/>
    <w:rsid w:val="008F0291"/>
    <w:rsid w:val="008F0AA7"/>
    <w:rsid w:val="008F0E68"/>
    <w:rsid w:val="008F1A4F"/>
    <w:rsid w:val="008F5165"/>
    <w:rsid w:val="008F5826"/>
    <w:rsid w:val="008F59FD"/>
    <w:rsid w:val="008F5C09"/>
    <w:rsid w:val="008F6B9C"/>
    <w:rsid w:val="00902129"/>
    <w:rsid w:val="00903192"/>
    <w:rsid w:val="009031E9"/>
    <w:rsid w:val="0090469A"/>
    <w:rsid w:val="009057C3"/>
    <w:rsid w:val="009065B1"/>
    <w:rsid w:val="00911923"/>
    <w:rsid w:val="009119A2"/>
    <w:rsid w:val="00912421"/>
    <w:rsid w:val="0091264B"/>
    <w:rsid w:val="0091287A"/>
    <w:rsid w:val="00913749"/>
    <w:rsid w:val="009140DC"/>
    <w:rsid w:val="00914666"/>
    <w:rsid w:val="0091475E"/>
    <w:rsid w:val="00917380"/>
    <w:rsid w:val="0091760F"/>
    <w:rsid w:val="0091778E"/>
    <w:rsid w:val="0091783E"/>
    <w:rsid w:val="009179D7"/>
    <w:rsid w:val="00920271"/>
    <w:rsid w:val="00920A98"/>
    <w:rsid w:val="00922838"/>
    <w:rsid w:val="00923714"/>
    <w:rsid w:val="00924179"/>
    <w:rsid w:val="00924CB2"/>
    <w:rsid w:val="00925868"/>
    <w:rsid w:val="00926460"/>
    <w:rsid w:val="00926806"/>
    <w:rsid w:val="0092787E"/>
    <w:rsid w:val="0093090B"/>
    <w:rsid w:val="0093116C"/>
    <w:rsid w:val="009346C1"/>
    <w:rsid w:val="0093618E"/>
    <w:rsid w:val="00940251"/>
    <w:rsid w:val="0094032C"/>
    <w:rsid w:val="009408E7"/>
    <w:rsid w:val="00942107"/>
    <w:rsid w:val="0094479A"/>
    <w:rsid w:val="0094507B"/>
    <w:rsid w:val="00945F4B"/>
    <w:rsid w:val="0094780C"/>
    <w:rsid w:val="00950E7E"/>
    <w:rsid w:val="0095180C"/>
    <w:rsid w:val="0095277E"/>
    <w:rsid w:val="0095346B"/>
    <w:rsid w:val="00953B66"/>
    <w:rsid w:val="00953DC8"/>
    <w:rsid w:val="009546C7"/>
    <w:rsid w:val="00954E0B"/>
    <w:rsid w:val="00956061"/>
    <w:rsid w:val="00956A43"/>
    <w:rsid w:val="009609A0"/>
    <w:rsid w:val="00960A05"/>
    <w:rsid w:val="009620C4"/>
    <w:rsid w:val="009622FA"/>
    <w:rsid w:val="00962FC7"/>
    <w:rsid w:val="009637FC"/>
    <w:rsid w:val="00964230"/>
    <w:rsid w:val="009723B4"/>
    <w:rsid w:val="00972F38"/>
    <w:rsid w:val="009738A8"/>
    <w:rsid w:val="00973FD8"/>
    <w:rsid w:val="00974415"/>
    <w:rsid w:val="00974822"/>
    <w:rsid w:val="00974A39"/>
    <w:rsid w:val="00975DBD"/>
    <w:rsid w:val="009762B4"/>
    <w:rsid w:val="00976550"/>
    <w:rsid w:val="00976721"/>
    <w:rsid w:val="00976F53"/>
    <w:rsid w:val="00981CA3"/>
    <w:rsid w:val="00981D04"/>
    <w:rsid w:val="00982848"/>
    <w:rsid w:val="009836A8"/>
    <w:rsid w:val="00983B77"/>
    <w:rsid w:val="00985664"/>
    <w:rsid w:val="009858C9"/>
    <w:rsid w:val="0098622F"/>
    <w:rsid w:val="00990009"/>
    <w:rsid w:val="009902A6"/>
    <w:rsid w:val="0099059D"/>
    <w:rsid w:val="0099071C"/>
    <w:rsid w:val="009909B2"/>
    <w:rsid w:val="00992269"/>
    <w:rsid w:val="00992A96"/>
    <w:rsid w:val="00993D82"/>
    <w:rsid w:val="00994BE5"/>
    <w:rsid w:val="00995767"/>
    <w:rsid w:val="00995E71"/>
    <w:rsid w:val="00997500"/>
    <w:rsid w:val="009A097D"/>
    <w:rsid w:val="009A136B"/>
    <w:rsid w:val="009A13CA"/>
    <w:rsid w:val="009A18A3"/>
    <w:rsid w:val="009A39D8"/>
    <w:rsid w:val="009A541C"/>
    <w:rsid w:val="009A67C5"/>
    <w:rsid w:val="009B0FAA"/>
    <w:rsid w:val="009B1C22"/>
    <w:rsid w:val="009B1E28"/>
    <w:rsid w:val="009B22D0"/>
    <w:rsid w:val="009B2B3D"/>
    <w:rsid w:val="009B36F5"/>
    <w:rsid w:val="009B4108"/>
    <w:rsid w:val="009B4CF8"/>
    <w:rsid w:val="009B5653"/>
    <w:rsid w:val="009B6262"/>
    <w:rsid w:val="009B7B05"/>
    <w:rsid w:val="009C0149"/>
    <w:rsid w:val="009C08FF"/>
    <w:rsid w:val="009C11F4"/>
    <w:rsid w:val="009C30BA"/>
    <w:rsid w:val="009C31EB"/>
    <w:rsid w:val="009C457E"/>
    <w:rsid w:val="009C4CB0"/>
    <w:rsid w:val="009C52BD"/>
    <w:rsid w:val="009C5AA8"/>
    <w:rsid w:val="009C5E34"/>
    <w:rsid w:val="009C60D2"/>
    <w:rsid w:val="009C62D0"/>
    <w:rsid w:val="009C7476"/>
    <w:rsid w:val="009C7FF5"/>
    <w:rsid w:val="009D009C"/>
    <w:rsid w:val="009D0F6D"/>
    <w:rsid w:val="009D134A"/>
    <w:rsid w:val="009D1458"/>
    <w:rsid w:val="009D1A1B"/>
    <w:rsid w:val="009D218E"/>
    <w:rsid w:val="009D47DF"/>
    <w:rsid w:val="009D5390"/>
    <w:rsid w:val="009D71C1"/>
    <w:rsid w:val="009E3614"/>
    <w:rsid w:val="009E424C"/>
    <w:rsid w:val="009E475C"/>
    <w:rsid w:val="009E6518"/>
    <w:rsid w:val="009E7695"/>
    <w:rsid w:val="009F069A"/>
    <w:rsid w:val="009F07D5"/>
    <w:rsid w:val="009F0B91"/>
    <w:rsid w:val="009F157C"/>
    <w:rsid w:val="009F2E16"/>
    <w:rsid w:val="009F4047"/>
    <w:rsid w:val="009F52DE"/>
    <w:rsid w:val="009F779C"/>
    <w:rsid w:val="00A003DE"/>
    <w:rsid w:val="00A0141D"/>
    <w:rsid w:val="00A0300B"/>
    <w:rsid w:val="00A03049"/>
    <w:rsid w:val="00A0559E"/>
    <w:rsid w:val="00A057BD"/>
    <w:rsid w:val="00A06041"/>
    <w:rsid w:val="00A06D73"/>
    <w:rsid w:val="00A111D7"/>
    <w:rsid w:val="00A12F30"/>
    <w:rsid w:val="00A13849"/>
    <w:rsid w:val="00A14FCE"/>
    <w:rsid w:val="00A177E3"/>
    <w:rsid w:val="00A17903"/>
    <w:rsid w:val="00A207B0"/>
    <w:rsid w:val="00A21438"/>
    <w:rsid w:val="00A21502"/>
    <w:rsid w:val="00A2224E"/>
    <w:rsid w:val="00A2345D"/>
    <w:rsid w:val="00A235C2"/>
    <w:rsid w:val="00A25091"/>
    <w:rsid w:val="00A25D90"/>
    <w:rsid w:val="00A2748C"/>
    <w:rsid w:val="00A27E28"/>
    <w:rsid w:val="00A30131"/>
    <w:rsid w:val="00A32101"/>
    <w:rsid w:val="00A32732"/>
    <w:rsid w:val="00A342F8"/>
    <w:rsid w:val="00A368D8"/>
    <w:rsid w:val="00A40377"/>
    <w:rsid w:val="00A425C0"/>
    <w:rsid w:val="00A4281B"/>
    <w:rsid w:val="00A4559C"/>
    <w:rsid w:val="00A47D06"/>
    <w:rsid w:val="00A51235"/>
    <w:rsid w:val="00A52B1E"/>
    <w:rsid w:val="00A539DC"/>
    <w:rsid w:val="00A5565C"/>
    <w:rsid w:val="00A5582C"/>
    <w:rsid w:val="00A56060"/>
    <w:rsid w:val="00A56961"/>
    <w:rsid w:val="00A60009"/>
    <w:rsid w:val="00A60DD5"/>
    <w:rsid w:val="00A6224C"/>
    <w:rsid w:val="00A636AC"/>
    <w:rsid w:val="00A64AE3"/>
    <w:rsid w:val="00A64CA5"/>
    <w:rsid w:val="00A64CE4"/>
    <w:rsid w:val="00A710B7"/>
    <w:rsid w:val="00A71830"/>
    <w:rsid w:val="00A71C8E"/>
    <w:rsid w:val="00A729A1"/>
    <w:rsid w:val="00A72E00"/>
    <w:rsid w:val="00A73289"/>
    <w:rsid w:val="00A75384"/>
    <w:rsid w:val="00A76F5A"/>
    <w:rsid w:val="00A80AC7"/>
    <w:rsid w:val="00A80E9B"/>
    <w:rsid w:val="00A827C4"/>
    <w:rsid w:val="00A82CF3"/>
    <w:rsid w:val="00A8336F"/>
    <w:rsid w:val="00A837D2"/>
    <w:rsid w:val="00A8392D"/>
    <w:rsid w:val="00A83CF0"/>
    <w:rsid w:val="00A83FCA"/>
    <w:rsid w:val="00A8463F"/>
    <w:rsid w:val="00A84E68"/>
    <w:rsid w:val="00A8678B"/>
    <w:rsid w:val="00A87D5B"/>
    <w:rsid w:val="00A90E8E"/>
    <w:rsid w:val="00A90F2D"/>
    <w:rsid w:val="00A915C5"/>
    <w:rsid w:val="00A92E81"/>
    <w:rsid w:val="00A94B62"/>
    <w:rsid w:val="00A951AB"/>
    <w:rsid w:val="00A95CFE"/>
    <w:rsid w:val="00A96721"/>
    <w:rsid w:val="00A96824"/>
    <w:rsid w:val="00A96A4A"/>
    <w:rsid w:val="00A96E61"/>
    <w:rsid w:val="00A97DE3"/>
    <w:rsid w:val="00AA0671"/>
    <w:rsid w:val="00AA1C63"/>
    <w:rsid w:val="00AA1F54"/>
    <w:rsid w:val="00AA2F62"/>
    <w:rsid w:val="00AA352B"/>
    <w:rsid w:val="00AA5982"/>
    <w:rsid w:val="00AA62B0"/>
    <w:rsid w:val="00AA7457"/>
    <w:rsid w:val="00AA7DB6"/>
    <w:rsid w:val="00AB023A"/>
    <w:rsid w:val="00AB0E0E"/>
    <w:rsid w:val="00AB1E0A"/>
    <w:rsid w:val="00AB2247"/>
    <w:rsid w:val="00AB3BCD"/>
    <w:rsid w:val="00AB409C"/>
    <w:rsid w:val="00AB4264"/>
    <w:rsid w:val="00AB5D51"/>
    <w:rsid w:val="00AB62D1"/>
    <w:rsid w:val="00AC1117"/>
    <w:rsid w:val="00AC1A43"/>
    <w:rsid w:val="00AC21F9"/>
    <w:rsid w:val="00AC341F"/>
    <w:rsid w:val="00AC3745"/>
    <w:rsid w:val="00AC5874"/>
    <w:rsid w:val="00AC7BBB"/>
    <w:rsid w:val="00AD1357"/>
    <w:rsid w:val="00AD14DC"/>
    <w:rsid w:val="00AD239F"/>
    <w:rsid w:val="00AD3448"/>
    <w:rsid w:val="00AD5373"/>
    <w:rsid w:val="00AD6DC4"/>
    <w:rsid w:val="00AE1C0D"/>
    <w:rsid w:val="00AE2A13"/>
    <w:rsid w:val="00AE4FAE"/>
    <w:rsid w:val="00AE5DA4"/>
    <w:rsid w:val="00AE632E"/>
    <w:rsid w:val="00AE6CE4"/>
    <w:rsid w:val="00AE77B9"/>
    <w:rsid w:val="00AE7FCC"/>
    <w:rsid w:val="00AF154F"/>
    <w:rsid w:val="00AF1C74"/>
    <w:rsid w:val="00AF2E44"/>
    <w:rsid w:val="00AF3632"/>
    <w:rsid w:val="00AF410C"/>
    <w:rsid w:val="00AF4E7F"/>
    <w:rsid w:val="00AF5400"/>
    <w:rsid w:val="00AF54F7"/>
    <w:rsid w:val="00AF555D"/>
    <w:rsid w:val="00AF5788"/>
    <w:rsid w:val="00AF59CF"/>
    <w:rsid w:val="00AF5F2A"/>
    <w:rsid w:val="00AF7CB6"/>
    <w:rsid w:val="00B00138"/>
    <w:rsid w:val="00B0030D"/>
    <w:rsid w:val="00B01704"/>
    <w:rsid w:val="00B02B05"/>
    <w:rsid w:val="00B03049"/>
    <w:rsid w:val="00B039EB"/>
    <w:rsid w:val="00B03B30"/>
    <w:rsid w:val="00B048F4"/>
    <w:rsid w:val="00B06AE7"/>
    <w:rsid w:val="00B06B15"/>
    <w:rsid w:val="00B06C2B"/>
    <w:rsid w:val="00B07512"/>
    <w:rsid w:val="00B104F5"/>
    <w:rsid w:val="00B1077C"/>
    <w:rsid w:val="00B10DC9"/>
    <w:rsid w:val="00B10F5C"/>
    <w:rsid w:val="00B112CE"/>
    <w:rsid w:val="00B11814"/>
    <w:rsid w:val="00B11D7A"/>
    <w:rsid w:val="00B131A0"/>
    <w:rsid w:val="00B1335F"/>
    <w:rsid w:val="00B14111"/>
    <w:rsid w:val="00B14B51"/>
    <w:rsid w:val="00B153F3"/>
    <w:rsid w:val="00B15731"/>
    <w:rsid w:val="00B16CBA"/>
    <w:rsid w:val="00B17175"/>
    <w:rsid w:val="00B2120F"/>
    <w:rsid w:val="00B2189C"/>
    <w:rsid w:val="00B2315A"/>
    <w:rsid w:val="00B24A8A"/>
    <w:rsid w:val="00B258B8"/>
    <w:rsid w:val="00B25C1D"/>
    <w:rsid w:val="00B303F1"/>
    <w:rsid w:val="00B30509"/>
    <w:rsid w:val="00B334BB"/>
    <w:rsid w:val="00B34081"/>
    <w:rsid w:val="00B342DB"/>
    <w:rsid w:val="00B36CF5"/>
    <w:rsid w:val="00B40001"/>
    <w:rsid w:val="00B4178A"/>
    <w:rsid w:val="00B41C1B"/>
    <w:rsid w:val="00B41DA1"/>
    <w:rsid w:val="00B42B1F"/>
    <w:rsid w:val="00B42C01"/>
    <w:rsid w:val="00B42D1E"/>
    <w:rsid w:val="00B42D57"/>
    <w:rsid w:val="00B430E7"/>
    <w:rsid w:val="00B43B2E"/>
    <w:rsid w:val="00B43BDD"/>
    <w:rsid w:val="00B46F06"/>
    <w:rsid w:val="00B47469"/>
    <w:rsid w:val="00B47F43"/>
    <w:rsid w:val="00B50349"/>
    <w:rsid w:val="00B506DD"/>
    <w:rsid w:val="00B508EF"/>
    <w:rsid w:val="00B51C97"/>
    <w:rsid w:val="00B5555F"/>
    <w:rsid w:val="00B55619"/>
    <w:rsid w:val="00B56138"/>
    <w:rsid w:val="00B576F1"/>
    <w:rsid w:val="00B60922"/>
    <w:rsid w:val="00B61DB3"/>
    <w:rsid w:val="00B6228D"/>
    <w:rsid w:val="00B62742"/>
    <w:rsid w:val="00B62B38"/>
    <w:rsid w:val="00B631EE"/>
    <w:rsid w:val="00B6426C"/>
    <w:rsid w:val="00B6467A"/>
    <w:rsid w:val="00B65448"/>
    <w:rsid w:val="00B6567F"/>
    <w:rsid w:val="00B6622D"/>
    <w:rsid w:val="00B6698B"/>
    <w:rsid w:val="00B7063C"/>
    <w:rsid w:val="00B715AE"/>
    <w:rsid w:val="00B741EB"/>
    <w:rsid w:val="00B74399"/>
    <w:rsid w:val="00B749B9"/>
    <w:rsid w:val="00B74AD6"/>
    <w:rsid w:val="00B75748"/>
    <w:rsid w:val="00B75B5E"/>
    <w:rsid w:val="00B7645C"/>
    <w:rsid w:val="00B766FD"/>
    <w:rsid w:val="00B769C0"/>
    <w:rsid w:val="00B77681"/>
    <w:rsid w:val="00B77C66"/>
    <w:rsid w:val="00B80108"/>
    <w:rsid w:val="00B80452"/>
    <w:rsid w:val="00B825FA"/>
    <w:rsid w:val="00B8419A"/>
    <w:rsid w:val="00B847AE"/>
    <w:rsid w:val="00B848B6"/>
    <w:rsid w:val="00B863F0"/>
    <w:rsid w:val="00B86D99"/>
    <w:rsid w:val="00B92B48"/>
    <w:rsid w:val="00B935E3"/>
    <w:rsid w:val="00B93E41"/>
    <w:rsid w:val="00B94B01"/>
    <w:rsid w:val="00B94F1F"/>
    <w:rsid w:val="00B95217"/>
    <w:rsid w:val="00B971D1"/>
    <w:rsid w:val="00B97A52"/>
    <w:rsid w:val="00BA023F"/>
    <w:rsid w:val="00BA050C"/>
    <w:rsid w:val="00BA2BCE"/>
    <w:rsid w:val="00BA3CE4"/>
    <w:rsid w:val="00BA3F35"/>
    <w:rsid w:val="00BA6041"/>
    <w:rsid w:val="00BB0C8D"/>
    <w:rsid w:val="00BB1658"/>
    <w:rsid w:val="00BB1EAB"/>
    <w:rsid w:val="00BB3789"/>
    <w:rsid w:val="00BB77AB"/>
    <w:rsid w:val="00BB7DA9"/>
    <w:rsid w:val="00BC02F0"/>
    <w:rsid w:val="00BC266A"/>
    <w:rsid w:val="00BC282B"/>
    <w:rsid w:val="00BC28EF"/>
    <w:rsid w:val="00BC2AF5"/>
    <w:rsid w:val="00BC45DC"/>
    <w:rsid w:val="00BD0403"/>
    <w:rsid w:val="00BD349A"/>
    <w:rsid w:val="00BE03B1"/>
    <w:rsid w:val="00BE2BB4"/>
    <w:rsid w:val="00BE4300"/>
    <w:rsid w:val="00BE47CA"/>
    <w:rsid w:val="00BE60F2"/>
    <w:rsid w:val="00BE61E5"/>
    <w:rsid w:val="00BE72A5"/>
    <w:rsid w:val="00BE7300"/>
    <w:rsid w:val="00BF1CCB"/>
    <w:rsid w:val="00BF1DDF"/>
    <w:rsid w:val="00BF2AB5"/>
    <w:rsid w:val="00BF2B95"/>
    <w:rsid w:val="00BF388D"/>
    <w:rsid w:val="00BF40F1"/>
    <w:rsid w:val="00BF4876"/>
    <w:rsid w:val="00BF58CA"/>
    <w:rsid w:val="00BF798A"/>
    <w:rsid w:val="00BF7DCE"/>
    <w:rsid w:val="00C00B05"/>
    <w:rsid w:val="00C018F6"/>
    <w:rsid w:val="00C022FB"/>
    <w:rsid w:val="00C023A0"/>
    <w:rsid w:val="00C02A82"/>
    <w:rsid w:val="00C030AB"/>
    <w:rsid w:val="00C0383C"/>
    <w:rsid w:val="00C04912"/>
    <w:rsid w:val="00C04FA7"/>
    <w:rsid w:val="00C054BD"/>
    <w:rsid w:val="00C0651C"/>
    <w:rsid w:val="00C06A1A"/>
    <w:rsid w:val="00C06A56"/>
    <w:rsid w:val="00C104AF"/>
    <w:rsid w:val="00C11021"/>
    <w:rsid w:val="00C12BFF"/>
    <w:rsid w:val="00C15934"/>
    <w:rsid w:val="00C15A83"/>
    <w:rsid w:val="00C16AFB"/>
    <w:rsid w:val="00C16C4E"/>
    <w:rsid w:val="00C203F0"/>
    <w:rsid w:val="00C2042A"/>
    <w:rsid w:val="00C207BA"/>
    <w:rsid w:val="00C20E8D"/>
    <w:rsid w:val="00C217E0"/>
    <w:rsid w:val="00C21CD3"/>
    <w:rsid w:val="00C22653"/>
    <w:rsid w:val="00C22EC0"/>
    <w:rsid w:val="00C239EA"/>
    <w:rsid w:val="00C26CB4"/>
    <w:rsid w:val="00C301E7"/>
    <w:rsid w:val="00C30B5E"/>
    <w:rsid w:val="00C326AB"/>
    <w:rsid w:val="00C32D00"/>
    <w:rsid w:val="00C32E2F"/>
    <w:rsid w:val="00C3330F"/>
    <w:rsid w:val="00C34F13"/>
    <w:rsid w:val="00C35141"/>
    <w:rsid w:val="00C35471"/>
    <w:rsid w:val="00C365EB"/>
    <w:rsid w:val="00C40B81"/>
    <w:rsid w:val="00C41E95"/>
    <w:rsid w:val="00C42BF4"/>
    <w:rsid w:val="00C42C13"/>
    <w:rsid w:val="00C441FE"/>
    <w:rsid w:val="00C449ED"/>
    <w:rsid w:val="00C457D2"/>
    <w:rsid w:val="00C45A6D"/>
    <w:rsid w:val="00C4690F"/>
    <w:rsid w:val="00C472D6"/>
    <w:rsid w:val="00C4730B"/>
    <w:rsid w:val="00C50A48"/>
    <w:rsid w:val="00C50C40"/>
    <w:rsid w:val="00C50ED5"/>
    <w:rsid w:val="00C51FDD"/>
    <w:rsid w:val="00C520A3"/>
    <w:rsid w:val="00C540A7"/>
    <w:rsid w:val="00C54336"/>
    <w:rsid w:val="00C5502C"/>
    <w:rsid w:val="00C56BF6"/>
    <w:rsid w:val="00C607CD"/>
    <w:rsid w:val="00C6084A"/>
    <w:rsid w:val="00C61832"/>
    <w:rsid w:val="00C63476"/>
    <w:rsid w:val="00C63A4E"/>
    <w:rsid w:val="00C6789B"/>
    <w:rsid w:val="00C7020E"/>
    <w:rsid w:val="00C71212"/>
    <w:rsid w:val="00C73BFA"/>
    <w:rsid w:val="00C742E6"/>
    <w:rsid w:val="00C75904"/>
    <w:rsid w:val="00C7711D"/>
    <w:rsid w:val="00C8048C"/>
    <w:rsid w:val="00C8224B"/>
    <w:rsid w:val="00C8343E"/>
    <w:rsid w:val="00C84FC2"/>
    <w:rsid w:val="00C8500D"/>
    <w:rsid w:val="00C85551"/>
    <w:rsid w:val="00C86184"/>
    <w:rsid w:val="00C86EE5"/>
    <w:rsid w:val="00C87726"/>
    <w:rsid w:val="00C87862"/>
    <w:rsid w:val="00C94012"/>
    <w:rsid w:val="00C945D4"/>
    <w:rsid w:val="00C9539C"/>
    <w:rsid w:val="00C9567C"/>
    <w:rsid w:val="00C96357"/>
    <w:rsid w:val="00C963CC"/>
    <w:rsid w:val="00CA00CA"/>
    <w:rsid w:val="00CA06CB"/>
    <w:rsid w:val="00CA0741"/>
    <w:rsid w:val="00CA0F16"/>
    <w:rsid w:val="00CA2143"/>
    <w:rsid w:val="00CA2436"/>
    <w:rsid w:val="00CA2945"/>
    <w:rsid w:val="00CA2F12"/>
    <w:rsid w:val="00CA3584"/>
    <w:rsid w:val="00CA4444"/>
    <w:rsid w:val="00CA4988"/>
    <w:rsid w:val="00CA4FD9"/>
    <w:rsid w:val="00CA5DA6"/>
    <w:rsid w:val="00CB026E"/>
    <w:rsid w:val="00CB033C"/>
    <w:rsid w:val="00CB1C1C"/>
    <w:rsid w:val="00CB2AF4"/>
    <w:rsid w:val="00CB33CD"/>
    <w:rsid w:val="00CB3713"/>
    <w:rsid w:val="00CB3F4D"/>
    <w:rsid w:val="00CB3FFC"/>
    <w:rsid w:val="00CB63F0"/>
    <w:rsid w:val="00CB7C8F"/>
    <w:rsid w:val="00CC0124"/>
    <w:rsid w:val="00CC14DB"/>
    <w:rsid w:val="00CC1C1E"/>
    <w:rsid w:val="00CC1F92"/>
    <w:rsid w:val="00CC46EC"/>
    <w:rsid w:val="00CC5380"/>
    <w:rsid w:val="00CC59C7"/>
    <w:rsid w:val="00CD00BE"/>
    <w:rsid w:val="00CD266D"/>
    <w:rsid w:val="00CD2A44"/>
    <w:rsid w:val="00CD6C4E"/>
    <w:rsid w:val="00CD7077"/>
    <w:rsid w:val="00CD73FF"/>
    <w:rsid w:val="00CE0389"/>
    <w:rsid w:val="00CE07D1"/>
    <w:rsid w:val="00CE0967"/>
    <w:rsid w:val="00CE24B9"/>
    <w:rsid w:val="00CE439E"/>
    <w:rsid w:val="00CE4BF3"/>
    <w:rsid w:val="00CE5AC0"/>
    <w:rsid w:val="00CE7616"/>
    <w:rsid w:val="00CF07AD"/>
    <w:rsid w:val="00CF2359"/>
    <w:rsid w:val="00CF23A8"/>
    <w:rsid w:val="00CF27A0"/>
    <w:rsid w:val="00CF28B0"/>
    <w:rsid w:val="00CF2D85"/>
    <w:rsid w:val="00CF5818"/>
    <w:rsid w:val="00CF6142"/>
    <w:rsid w:val="00CF6719"/>
    <w:rsid w:val="00CF6ECE"/>
    <w:rsid w:val="00CF7513"/>
    <w:rsid w:val="00D01188"/>
    <w:rsid w:val="00D02EB2"/>
    <w:rsid w:val="00D03E41"/>
    <w:rsid w:val="00D05572"/>
    <w:rsid w:val="00D076FB"/>
    <w:rsid w:val="00D108C7"/>
    <w:rsid w:val="00D11A26"/>
    <w:rsid w:val="00D13512"/>
    <w:rsid w:val="00D13CF6"/>
    <w:rsid w:val="00D145DF"/>
    <w:rsid w:val="00D152B1"/>
    <w:rsid w:val="00D16B86"/>
    <w:rsid w:val="00D17175"/>
    <w:rsid w:val="00D175F7"/>
    <w:rsid w:val="00D20426"/>
    <w:rsid w:val="00D21FE9"/>
    <w:rsid w:val="00D22EA1"/>
    <w:rsid w:val="00D23966"/>
    <w:rsid w:val="00D267D5"/>
    <w:rsid w:val="00D27818"/>
    <w:rsid w:val="00D27C6D"/>
    <w:rsid w:val="00D30ECF"/>
    <w:rsid w:val="00D3124E"/>
    <w:rsid w:val="00D33CF7"/>
    <w:rsid w:val="00D34317"/>
    <w:rsid w:val="00D34AEC"/>
    <w:rsid w:val="00D40A54"/>
    <w:rsid w:val="00D41164"/>
    <w:rsid w:val="00D41333"/>
    <w:rsid w:val="00D43391"/>
    <w:rsid w:val="00D43A1D"/>
    <w:rsid w:val="00D43CBC"/>
    <w:rsid w:val="00D4510F"/>
    <w:rsid w:val="00D452AA"/>
    <w:rsid w:val="00D45F95"/>
    <w:rsid w:val="00D466CC"/>
    <w:rsid w:val="00D507E7"/>
    <w:rsid w:val="00D5099F"/>
    <w:rsid w:val="00D50CE1"/>
    <w:rsid w:val="00D527BC"/>
    <w:rsid w:val="00D52AB2"/>
    <w:rsid w:val="00D53785"/>
    <w:rsid w:val="00D54A45"/>
    <w:rsid w:val="00D5792A"/>
    <w:rsid w:val="00D605A0"/>
    <w:rsid w:val="00D609D4"/>
    <w:rsid w:val="00D62577"/>
    <w:rsid w:val="00D649BE"/>
    <w:rsid w:val="00D65E91"/>
    <w:rsid w:val="00D664A7"/>
    <w:rsid w:val="00D70A9A"/>
    <w:rsid w:val="00D70CF6"/>
    <w:rsid w:val="00D71E14"/>
    <w:rsid w:val="00D727BE"/>
    <w:rsid w:val="00D74846"/>
    <w:rsid w:val="00D75340"/>
    <w:rsid w:val="00D75536"/>
    <w:rsid w:val="00D75BB3"/>
    <w:rsid w:val="00D7693B"/>
    <w:rsid w:val="00D771B4"/>
    <w:rsid w:val="00D806A0"/>
    <w:rsid w:val="00D80F22"/>
    <w:rsid w:val="00D83613"/>
    <w:rsid w:val="00D83C6D"/>
    <w:rsid w:val="00D84BB5"/>
    <w:rsid w:val="00D84E5E"/>
    <w:rsid w:val="00D8572E"/>
    <w:rsid w:val="00D86346"/>
    <w:rsid w:val="00D86E5D"/>
    <w:rsid w:val="00D8772D"/>
    <w:rsid w:val="00D905CE"/>
    <w:rsid w:val="00D9085D"/>
    <w:rsid w:val="00D913AF"/>
    <w:rsid w:val="00D9163F"/>
    <w:rsid w:val="00D93145"/>
    <w:rsid w:val="00D943EA"/>
    <w:rsid w:val="00D944BE"/>
    <w:rsid w:val="00D947A0"/>
    <w:rsid w:val="00D94959"/>
    <w:rsid w:val="00D955CA"/>
    <w:rsid w:val="00D96EBF"/>
    <w:rsid w:val="00DA0434"/>
    <w:rsid w:val="00DA0690"/>
    <w:rsid w:val="00DA0BC8"/>
    <w:rsid w:val="00DA1393"/>
    <w:rsid w:val="00DA1567"/>
    <w:rsid w:val="00DA19A1"/>
    <w:rsid w:val="00DA1ECF"/>
    <w:rsid w:val="00DA253A"/>
    <w:rsid w:val="00DA2CA2"/>
    <w:rsid w:val="00DA378A"/>
    <w:rsid w:val="00DA44D5"/>
    <w:rsid w:val="00DA60BB"/>
    <w:rsid w:val="00DA63A2"/>
    <w:rsid w:val="00DA71F2"/>
    <w:rsid w:val="00DA7416"/>
    <w:rsid w:val="00DB06A3"/>
    <w:rsid w:val="00DB2FF5"/>
    <w:rsid w:val="00DB3329"/>
    <w:rsid w:val="00DB37FE"/>
    <w:rsid w:val="00DB43B6"/>
    <w:rsid w:val="00DB53B7"/>
    <w:rsid w:val="00DB611A"/>
    <w:rsid w:val="00DB6CDC"/>
    <w:rsid w:val="00DB725E"/>
    <w:rsid w:val="00DC0197"/>
    <w:rsid w:val="00DC0BDD"/>
    <w:rsid w:val="00DC1D56"/>
    <w:rsid w:val="00DC33A4"/>
    <w:rsid w:val="00DC408E"/>
    <w:rsid w:val="00DC454C"/>
    <w:rsid w:val="00DC6740"/>
    <w:rsid w:val="00DC70B1"/>
    <w:rsid w:val="00DC7110"/>
    <w:rsid w:val="00DC7940"/>
    <w:rsid w:val="00DD00F2"/>
    <w:rsid w:val="00DD02F8"/>
    <w:rsid w:val="00DD1193"/>
    <w:rsid w:val="00DD1C3E"/>
    <w:rsid w:val="00DD3202"/>
    <w:rsid w:val="00DD4815"/>
    <w:rsid w:val="00DD672C"/>
    <w:rsid w:val="00DD7E34"/>
    <w:rsid w:val="00DE026A"/>
    <w:rsid w:val="00DE049A"/>
    <w:rsid w:val="00DE04E7"/>
    <w:rsid w:val="00DE1ADF"/>
    <w:rsid w:val="00DE1F56"/>
    <w:rsid w:val="00DE26BD"/>
    <w:rsid w:val="00DE2D7F"/>
    <w:rsid w:val="00DE3B57"/>
    <w:rsid w:val="00DE3C29"/>
    <w:rsid w:val="00DE3FD7"/>
    <w:rsid w:val="00DE4CC7"/>
    <w:rsid w:val="00DE508C"/>
    <w:rsid w:val="00DE57A0"/>
    <w:rsid w:val="00DE5F7E"/>
    <w:rsid w:val="00DE63FD"/>
    <w:rsid w:val="00DE6CEB"/>
    <w:rsid w:val="00DE747E"/>
    <w:rsid w:val="00DE7BC4"/>
    <w:rsid w:val="00DE7E98"/>
    <w:rsid w:val="00DF07B3"/>
    <w:rsid w:val="00DF18C8"/>
    <w:rsid w:val="00DF2CED"/>
    <w:rsid w:val="00DF31CB"/>
    <w:rsid w:val="00DF3329"/>
    <w:rsid w:val="00DF3CFF"/>
    <w:rsid w:val="00DF475D"/>
    <w:rsid w:val="00DF753D"/>
    <w:rsid w:val="00E014DF"/>
    <w:rsid w:val="00E02A97"/>
    <w:rsid w:val="00E04B65"/>
    <w:rsid w:val="00E051BC"/>
    <w:rsid w:val="00E06061"/>
    <w:rsid w:val="00E0768D"/>
    <w:rsid w:val="00E07EF3"/>
    <w:rsid w:val="00E109DA"/>
    <w:rsid w:val="00E118F2"/>
    <w:rsid w:val="00E11EA4"/>
    <w:rsid w:val="00E12D6E"/>
    <w:rsid w:val="00E12FFE"/>
    <w:rsid w:val="00E13AB1"/>
    <w:rsid w:val="00E160E0"/>
    <w:rsid w:val="00E16382"/>
    <w:rsid w:val="00E17ADF"/>
    <w:rsid w:val="00E213CD"/>
    <w:rsid w:val="00E21F47"/>
    <w:rsid w:val="00E2234D"/>
    <w:rsid w:val="00E23508"/>
    <w:rsid w:val="00E2434F"/>
    <w:rsid w:val="00E24A1C"/>
    <w:rsid w:val="00E24EA2"/>
    <w:rsid w:val="00E25C76"/>
    <w:rsid w:val="00E272DE"/>
    <w:rsid w:val="00E27A1E"/>
    <w:rsid w:val="00E30112"/>
    <w:rsid w:val="00E305C0"/>
    <w:rsid w:val="00E310A8"/>
    <w:rsid w:val="00E31F43"/>
    <w:rsid w:val="00E32705"/>
    <w:rsid w:val="00E330B3"/>
    <w:rsid w:val="00E33B46"/>
    <w:rsid w:val="00E34CC1"/>
    <w:rsid w:val="00E34E47"/>
    <w:rsid w:val="00E35E8D"/>
    <w:rsid w:val="00E37654"/>
    <w:rsid w:val="00E3771D"/>
    <w:rsid w:val="00E404AF"/>
    <w:rsid w:val="00E40FED"/>
    <w:rsid w:val="00E41F81"/>
    <w:rsid w:val="00E43299"/>
    <w:rsid w:val="00E43846"/>
    <w:rsid w:val="00E44397"/>
    <w:rsid w:val="00E4481C"/>
    <w:rsid w:val="00E45F72"/>
    <w:rsid w:val="00E479B9"/>
    <w:rsid w:val="00E50AEB"/>
    <w:rsid w:val="00E51299"/>
    <w:rsid w:val="00E51CCE"/>
    <w:rsid w:val="00E535A7"/>
    <w:rsid w:val="00E56D4B"/>
    <w:rsid w:val="00E616E5"/>
    <w:rsid w:val="00E635E0"/>
    <w:rsid w:val="00E64138"/>
    <w:rsid w:val="00E7129C"/>
    <w:rsid w:val="00E72CC4"/>
    <w:rsid w:val="00E744F9"/>
    <w:rsid w:val="00E745ED"/>
    <w:rsid w:val="00E75BE4"/>
    <w:rsid w:val="00E76D49"/>
    <w:rsid w:val="00E900C2"/>
    <w:rsid w:val="00E90204"/>
    <w:rsid w:val="00E90D4D"/>
    <w:rsid w:val="00E917F7"/>
    <w:rsid w:val="00E9234B"/>
    <w:rsid w:val="00E94C7B"/>
    <w:rsid w:val="00E94F00"/>
    <w:rsid w:val="00E95E1E"/>
    <w:rsid w:val="00E9690B"/>
    <w:rsid w:val="00E97975"/>
    <w:rsid w:val="00E97F84"/>
    <w:rsid w:val="00EA011A"/>
    <w:rsid w:val="00EA0305"/>
    <w:rsid w:val="00EA1582"/>
    <w:rsid w:val="00EA2764"/>
    <w:rsid w:val="00EA2DEE"/>
    <w:rsid w:val="00EA31D8"/>
    <w:rsid w:val="00EA3D14"/>
    <w:rsid w:val="00EA4B9C"/>
    <w:rsid w:val="00EA58E7"/>
    <w:rsid w:val="00EA6219"/>
    <w:rsid w:val="00EA6695"/>
    <w:rsid w:val="00EA709C"/>
    <w:rsid w:val="00EA7BFC"/>
    <w:rsid w:val="00EB0AAA"/>
    <w:rsid w:val="00EB0E1E"/>
    <w:rsid w:val="00EB20DE"/>
    <w:rsid w:val="00EB3099"/>
    <w:rsid w:val="00EB3201"/>
    <w:rsid w:val="00EB33A1"/>
    <w:rsid w:val="00EB3970"/>
    <w:rsid w:val="00EB468E"/>
    <w:rsid w:val="00EB5CCE"/>
    <w:rsid w:val="00EB7080"/>
    <w:rsid w:val="00EC0462"/>
    <w:rsid w:val="00EC089C"/>
    <w:rsid w:val="00EC0CEB"/>
    <w:rsid w:val="00EC2FA1"/>
    <w:rsid w:val="00EC341E"/>
    <w:rsid w:val="00EC53FB"/>
    <w:rsid w:val="00EC55F7"/>
    <w:rsid w:val="00EC5A21"/>
    <w:rsid w:val="00EC5B89"/>
    <w:rsid w:val="00EC5E37"/>
    <w:rsid w:val="00EC6B7E"/>
    <w:rsid w:val="00EC784F"/>
    <w:rsid w:val="00ED04FD"/>
    <w:rsid w:val="00ED1C52"/>
    <w:rsid w:val="00ED2B59"/>
    <w:rsid w:val="00ED3410"/>
    <w:rsid w:val="00ED363D"/>
    <w:rsid w:val="00ED5734"/>
    <w:rsid w:val="00ED680D"/>
    <w:rsid w:val="00ED6F2C"/>
    <w:rsid w:val="00ED7C5E"/>
    <w:rsid w:val="00ED7CE1"/>
    <w:rsid w:val="00ED7DB0"/>
    <w:rsid w:val="00EE0B1E"/>
    <w:rsid w:val="00EE1394"/>
    <w:rsid w:val="00EE3B30"/>
    <w:rsid w:val="00EE40AA"/>
    <w:rsid w:val="00EE48BF"/>
    <w:rsid w:val="00EE7884"/>
    <w:rsid w:val="00EE79AB"/>
    <w:rsid w:val="00EF147B"/>
    <w:rsid w:val="00EF362C"/>
    <w:rsid w:val="00EF3C22"/>
    <w:rsid w:val="00EF428A"/>
    <w:rsid w:val="00EF5CC3"/>
    <w:rsid w:val="00EF6699"/>
    <w:rsid w:val="00F0008E"/>
    <w:rsid w:val="00F00D05"/>
    <w:rsid w:val="00F01FB2"/>
    <w:rsid w:val="00F03471"/>
    <w:rsid w:val="00F03D55"/>
    <w:rsid w:val="00F03D73"/>
    <w:rsid w:val="00F057F4"/>
    <w:rsid w:val="00F05CB0"/>
    <w:rsid w:val="00F07037"/>
    <w:rsid w:val="00F07D4E"/>
    <w:rsid w:val="00F10940"/>
    <w:rsid w:val="00F113A2"/>
    <w:rsid w:val="00F12BE0"/>
    <w:rsid w:val="00F131FB"/>
    <w:rsid w:val="00F1570D"/>
    <w:rsid w:val="00F1591E"/>
    <w:rsid w:val="00F16608"/>
    <w:rsid w:val="00F16631"/>
    <w:rsid w:val="00F20787"/>
    <w:rsid w:val="00F234DA"/>
    <w:rsid w:val="00F23E05"/>
    <w:rsid w:val="00F24E14"/>
    <w:rsid w:val="00F26352"/>
    <w:rsid w:val="00F26AA4"/>
    <w:rsid w:val="00F271EA"/>
    <w:rsid w:val="00F27C45"/>
    <w:rsid w:val="00F30B2A"/>
    <w:rsid w:val="00F31A7D"/>
    <w:rsid w:val="00F3205B"/>
    <w:rsid w:val="00F33596"/>
    <w:rsid w:val="00F3389B"/>
    <w:rsid w:val="00F33E48"/>
    <w:rsid w:val="00F352B4"/>
    <w:rsid w:val="00F35999"/>
    <w:rsid w:val="00F371D2"/>
    <w:rsid w:val="00F379D5"/>
    <w:rsid w:val="00F401CE"/>
    <w:rsid w:val="00F4112B"/>
    <w:rsid w:val="00F412BA"/>
    <w:rsid w:val="00F41912"/>
    <w:rsid w:val="00F4661C"/>
    <w:rsid w:val="00F46A04"/>
    <w:rsid w:val="00F47A9C"/>
    <w:rsid w:val="00F47E67"/>
    <w:rsid w:val="00F51032"/>
    <w:rsid w:val="00F518BA"/>
    <w:rsid w:val="00F5191C"/>
    <w:rsid w:val="00F51B13"/>
    <w:rsid w:val="00F52A6B"/>
    <w:rsid w:val="00F53BDA"/>
    <w:rsid w:val="00F53EFF"/>
    <w:rsid w:val="00F54AE4"/>
    <w:rsid w:val="00F5609C"/>
    <w:rsid w:val="00F566B9"/>
    <w:rsid w:val="00F57E4B"/>
    <w:rsid w:val="00F60ECC"/>
    <w:rsid w:val="00F613BC"/>
    <w:rsid w:val="00F616D2"/>
    <w:rsid w:val="00F623ED"/>
    <w:rsid w:val="00F62CB3"/>
    <w:rsid w:val="00F634D0"/>
    <w:rsid w:val="00F64197"/>
    <w:rsid w:val="00F65DAB"/>
    <w:rsid w:val="00F67233"/>
    <w:rsid w:val="00F675B3"/>
    <w:rsid w:val="00F6799F"/>
    <w:rsid w:val="00F70043"/>
    <w:rsid w:val="00F7009B"/>
    <w:rsid w:val="00F7010B"/>
    <w:rsid w:val="00F73C34"/>
    <w:rsid w:val="00F73CCA"/>
    <w:rsid w:val="00F74313"/>
    <w:rsid w:val="00F748D7"/>
    <w:rsid w:val="00F75812"/>
    <w:rsid w:val="00F75EA4"/>
    <w:rsid w:val="00F7630B"/>
    <w:rsid w:val="00F802B1"/>
    <w:rsid w:val="00F8053C"/>
    <w:rsid w:val="00F80EC7"/>
    <w:rsid w:val="00F812EA"/>
    <w:rsid w:val="00F827B3"/>
    <w:rsid w:val="00F82C7F"/>
    <w:rsid w:val="00F83210"/>
    <w:rsid w:val="00F845B2"/>
    <w:rsid w:val="00F84D8F"/>
    <w:rsid w:val="00F857C6"/>
    <w:rsid w:val="00F8647A"/>
    <w:rsid w:val="00F8789A"/>
    <w:rsid w:val="00F91B89"/>
    <w:rsid w:val="00F935FD"/>
    <w:rsid w:val="00F9388E"/>
    <w:rsid w:val="00F94FB5"/>
    <w:rsid w:val="00F954CA"/>
    <w:rsid w:val="00F95DC8"/>
    <w:rsid w:val="00F97123"/>
    <w:rsid w:val="00F973A3"/>
    <w:rsid w:val="00FA0F09"/>
    <w:rsid w:val="00FA0F53"/>
    <w:rsid w:val="00FA1C61"/>
    <w:rsid w:val="00FA206B"/>
    <w:rsid w:val="00FA5C18"/>
    <w:rsid w:val="00FA7680"/>
    <w:rsid w:val="00FB1405"/>
    <w:rsid w:val="00FB21B9"/>
    <w:rsid w:val="00FB2C5D"/>
    <w:rsid w:val="00FB54E5"/>
    <w:rsid w:val="00FB6351"/>
    <w:rsid w:val="00FB66AD"/>
    <w:rsid w:val="00FB6FCF"/>
    <w:rsid w:val="00FC08B7"/>
    <w:rsid w:val="00FC1DCF"/>
    <w:rsid w:val="00FC25D6"/>
    <w:rsid w:val="00FC422C"/>
    <w:rsid w:val="00FC45B8"/>
    <w:rsid w:val="00FC4D92"/>
    <w:rsid w:val="00FC7C91"/>
    <w:rsid w:val="00FD048C"/>
    <w:rsid w:val="00FD0E87"/>
    <w:rsid w:val="00FD120F"/>
    <w:rsid w:val="00FD18EF"/>
    <w:rsid w:val="00FD1C43"/>
    <w:rsid w:val="00FD25E7"/>
    <w:rsid w:val="00FD3517"/>
    <w:rsid w:val="00FE0EE8"/>
    <w:rsid w:val="00FE181F"/>
    <w:rsid w:val="00FE2A5E"/>
    <w:rsid w:val="00FE4822"/>
    <w:rsid w:val="00FE4E59"/>
    <w:rsid w:val="00FE6B36"/>
    <w:rsid w:val="00FE75B1"/>
    <w:rsid w:val="00FE766E"/>
    <w:rsid w:val="00FF6E54"/>
    <w:rsid w:val="00FF79C9"/>
    <w:rsid w:val="00FF7E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754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07549"/>
    <w:pPr>
      <w:keepNext/>
      <w:keepLines/>
      <w:pageBreakBefore/>
      <w:numPr>
        <w:numId w:val="1"/>
      </w:numPr>
      <w:spacing w:before="340" w:after="330" w:line="300" w:lineRule="auto"/>
      <w:outlineLvl w:val="0"/>
    </w:pPr>
    <w:rPr>
      <w:rFonts w:ascii="Arial" w:eastAsia="Arial" w:hAnsi="Arial"/>
      <w:b/>
      <w:bCs/>
      <w:color w:val="993300"/>
      <w:kern w:val="44"/>
      <w:sz w:val="36"/>
      <w:szCs w:val="36"/>
    </w:rPr>
  </w:style>
  <w:style w:type="paragraph" w:styleId="2">
    <w:name w:val="heading 2"/>
    <w:basedOn w:val="a"/>
    <w:next w:val="a"/>
    <w:link w:val="2Char"/>
    <w:qFormat/>
    <w:rsid w:val="00107549"/>
    <w:pPr>
      <w:keepNext/>
      <w:keepLines/>
      <w:numPr>
        <w:ilvl w:val="1"/>
        <w:numId w:val="1"/>
      </w:numPr>
      <w:spacing w:before="260" w:after="260" w:line="300" w:lineRule="auto"/>
      <w:outlineLvl w:val="1"/>
    </w:pPr>
    <w:rPr>
      <w:rFonts w:ascii="Arial" w:hAnsi="Arial"/>
      <w:b/>
      <w:bCs/>
      <w:color w:val="993300"/>
      <w:sz w:val="30"/>
      <w:szCs w:val="30"/>
    </w:rPr>
  </w:style>
  <w:style w:type="paragraph" w:styleId="3">
    <w:name w:val="heading 3"/>
    <w:basedOn w:val="a"/>
    <w:next w:val="a"/>
    <w:link w:val="3Char"/>
    <w:qFormat/>
    <w:rsid w:val="00397430"/>
    <w:pPr>
      <w:keepNext/>
      <w:keepLines/>
      <w:numPr>
        <w:ilvl w:val="2"/>
        <w:numId w:val="1"/>
      </w:numPr>
      <w:spacing w:before="260" w:after="260" w:line="300" w:lineRule="auto"/>
      <w:ind w:leftChars="100" w:left="7729" w:rightChars="100" w:right="100"/>
      <w:jc w:val="left"/>
      <w:outlineLvl w:val="2"/>
    </w:pPr>
    <w:rPr>
      <w:rFonts w:ascii="Arial" w:hAnsi="Arial"/>
      <w:b/>
      <w:bCs/>
      <w:color w:val="990000"/>
      <w:sz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CB026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075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07549"/>
    <w:rPr>
      <w:sz w:val="18"/>
      <w:szCs w:val="18"/>
    </w:rPr>
  </w:style>
  <w:style w:type="paragraph" w:styleId="a4">
    <w:name w:val="footer"/>
    <w:basedOn w:val="a"/>
    <w:link w:val="Char0"/>
    <w:unhideWhenUsed/>
    <w:rsid w:val="001075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107549"/>
    <w:rPr>
      <w:sz w:val="18"/>
      <w:szCs w:val="18"/>
    </w:rPr>
  </w:style>
  <w:style w:type="character" w:customStyle="1" w:styleId="1Char">
    <w:name w:val="标题 1 Char"/>
    <w:basedOn w:val="a0"/>
    <w:link w:val="1"/>
    <w:rsid w:val="00107549"/>
    <w:rPr>
      <w:rFonts w:ascii="Arial" w:eastAsia="Arial" w:hAnsi="Arial" w:cs="Times New Roman"/>
      <w:b/>
      <w:bCs/>
      <w:color w:val="993300"/>
      <w:kern w:val="44"/>
      <w:sz w:val="36"/>
      <w:szCs w:val="36"/>
    </w:rPr>
  </w:style>
  <w:style w:type="character" w:customStyle="1" w:styleId="2Char">
    <w:name w:val="标题 2 Char"/>
    <w:basedOn w:val="a0"/>
    <w:link w:val="2"/>
    <w:rsid w:val="00107549"/>
    <w:rPr>
      <w:rFonts w:ascii="Arial" w:eastAsia="宋体" w:hAnsi="Arial" w:cs="Times New Roman"/>
      <w:b/>
      <w:bCs/>
      <w:color w:val="993300"/>
      <w:sz w:val="30"/>
      <w:szCs w:val="30"/>
    </w:rPr>
  </w:style>
  <w:style w:type="character" w:customStyle="1" w:styleId="3Char">
    <w:name w:val="标题 3 Char"/>
    <w:basedOn w:val="a0"/>
    <w:link w:val="3"/>
    <w:rsid w:val="00397430"/>
    <w:rPr>
      <w:rFonts w:ascii="Arial" w:eastAsia="宋体" w:hAnsi="Arial" w:cs="Times New Roman"/>
      <w:b/>
      <w:bCs/>
      <w:color w:val="990000"/>
      <w:sz w:val="24"/>
      <w:szCs w:val="24"/>
    </w:rPr>
  </w:style>
  <w:style w:type="character" w:customStyle="1" w:styleId="a5">
    <w:name w:val="文档标题"/>
    <w:basedOn w:val="a0"/>
    <w:rsid w:val="00107549"/>
    <w:rPr>
      <w:rFonts w:ascii="Arial" w:eastAsia="黑体" w:hAnsi="Arial"/>
      <w:color w:val="993300"/>
      <w:sz w:val="52"/>
      <w:szCs w:val="48"/>
    </w:rPr>
  </w:style>
  <w:style w:type="paragraph" w:styleId="10">
    <w:name w:val="toc 1"/>
    <w:basedOn w:val="a"/>
    <w:next w:val="a"/>
    <w:autoRedefine/>
    <w:uiPriority w:val="39"/>
    <w:rsid w:val="00107549"/>
  </w:style>
  <w:style w:type="paragraph" w:styleId="20">
    <w:name w:val="toc 2"/>
    <w:basedOn w:val="a"/>
    <w:next w:val="a"/>
    <w:autoRedefine/>
    <w:uiPriority w:val="39"/>
    <w:rsid w:val="00107549"/>
    <w:pPr>
      <w:ind w:left="210"/>
    </w:pPr>
  </w:style>
  <w:style w:type="paragraph" w:styleId="30">
    <w:name w:val="toc 3"/>
    <w:basedOn w:val="a"/>
    <w:next w:val="a"/>
    <w:autoRedefine/>
    <w:uiPriority w:val="39"/>
    <w:rsid w:val="00107549"/>
    <w:pPr>
      <w:ind w:left="420"/>
    </w:pPr>
  </w:style>
  <w:style w:type="character" w:styleId="a6">
    <w:name w:val="Hyperlink"/>
    <w:basedOn w:val="a0"/>
    <w:uiPriority w:val="99"/>
    <w:rsid w:val="00107549"/>
    <w:rPr>
      <w:color w:val="0000FF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107549"/>
    <w:pPr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Document Map"/>
    <w:basedOn w:val="a"/>
    <w:link w:val="Char1"/>
    <w:uiPriority w:val="99"/>
    <w:semiHidden/>
    <w:unhideWhenUsed/>
    <w:rsid w:val="00107549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107549"/>
    <w:rPr>
      <w:rFonts w:ascii="宋体" w:eastAsia="宋体" w:hAnsi="Times New Roman" w:cs="Times New Roman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107549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107549"/>
    <w:rPr>
      <w:rFonts w:ascii="Times New Roman" w:eastAsia="宋体" w:hAnsi="Times New Roman" w:cs="Times New Roman"/>
      <w:sz w:val="18"/>
      <w:szCs w:val="18"/>
    </w:rPr>
  </w:style>
  <w:style w:type="character" w:styleId="a9">
    <w:name w:val="Subtle Emphasis"/>
    <w:aliases w:val="说明文字"/>
    <w:basedOn w:val="a0"/>
    <w:uiPriority w:val="19"/>
    <w:qFormat/>
    <w:rsid w:val="00F54AE4"/>
    <w:rPr>
      <w:iCs/>
      <w:color w:val="00B050"/>
    </w:rPr>
  </w:style>
  <w:style w:type="character" w:styleId="aa">
    <w:name w:val="Emphasis"/>
    <w:aliases w:val="待定文字"/>
    <w:basedOn w:val="a0"/>
    <w:uiPriority w:val="20"/>
    <w:qFormat/>
    <w:rsid w:val="00F54AE4"/>
    <w:rPr>
      <w:i/>
      <w:iCs/>
      <w:color w:val="7030A0"/>
    </w:rPr>
  </w:style>
  <w:style w:type="character" w:styleId="ab">
    <w:name w:val="Intense Emphasis"/>
    <w:aliases w:val="更新文字"/>
    <w:basedOn w:val="a0"/>
    <w:uiPriority w:val="21"/>
    <w:qFormat/>
    <w:rsid w:val="00F54AE4"/>
    <w:rPr>
      <w:b/>
      <w:bCs/>
      <w:i/>
      <w:iCs/>
      <w:color w:val="FF0000"/>
    </w:rPr>
  </w:style>
  <w:style w:type="paragraph" w:styleId="ac">
    <w:name w:val="Title"/>
    <w:basedOn w:val="a"/>
    <w:next w:val="a"/>
    <w:link w:val="Char3"/>
    <w:uiPriority w:val="10"/>
    <w:qFormat/>
    <w:rsid w:val="00F54AE4"/>
    <w:pPr>
      <w:spacing w:before="240" w:after="60"/>
      <w:jc w:val="left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c"/>
    <w:uiPriority w:val="10"/>
    <w:rsid w:val="00F54AE4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List Paragraph"/>
    <w:basedOn w:val="a"/>
    <w:uiPriority w:val="34"/>
    <w:qFormat/>
    <w:rsid w:val="00481F40"/>
    <w:pPr>
      <w:ind w:firstLineChars="200" w:firstLine="420"/>
    </w:pPr>
  </w:style>
  <w:style w:type="table" w:styleId="ae">
    <w:name w:val="Table Grid"/>
    <w:basedOn w:val="a1"/>
    <w:uiPriority w:val="59"/>
    <w:rsid w:val="007171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No Spacing"/>
    <w:uiPriority w:val="1"/>
    <w:qFormat/>
    <w:rsid w:val="00011DC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customStyle="1" w:styleId="4Char">
    <w:name w:val="标题 4 Char"/>
    <w:basedOn w:val="a0"/>
    <w:link w:val="4"/>
    <w:uiPriority w:val="9"/>
    <w:rsid w:val="00CB026E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0">
    <w:name w:val="FollowedHyperlink"/>
    <w:basedOn w:val="a0"/>
    <w:uiPriority w:val="99"/>
    <w:semiHidden/>
    <w:unhideWhenUsed/>
    <w:rsid w:val="007A6297"/>
    <w:rPr>
      <w:color w:val="800080" w:themeColor="followedHyperlink"/>
      <w:u w:val="single"/>
    </w:rPr>
  </w:style>
  <w:style w:type="character" w:styleId="af1">
    <w:name w:val="annotation reference"/>
    <w:basedOn w:val="a0"/>
    <w:uiPriority w:val="99"/>
    <w:semiHidden/>
    <w:unhideWhenUsed/>
    <w:rsid w:val="00B42D1E"/>
    <w:rPr>
      <w:sz w:val="21"/>
      <w:szCs w:val="21"/>
    </w:rPr>
  </w:style>
  <w:style w:type="paragraph" w:styleId="af2">
    <w:name w:val="annotation text"/>
    <w:basedOn w:val="a"/>
    <w:link w:val="Char4"/>
    <w:uiPriority w:val="99"/>
    <w:semiHidden/>
    <w:unhideWhenUsed/>
    <w:rsid w:val="00B42D1E"/>
    <w:pPr>
      <w:jc w:val="left"/>
    </w:pPr>
  </w:style>
  <w:style w:type="character" w:customStyle="1" w:styleId="Char4">
    <w:name w:val="批注文字 Char"/>
    <w:basedOn w:val="a0"/>
    <w:link w:val="af2"/>
    <w:uiPriority w:val="99"/>
    <w:semiHidden/>
    <w:rsid w:val="00B42D1E"/>
    <w:rPr>
      <w:rFonts w:ascii="Times New Roman" w:eastAsia="宋体" w:hAnsi="Times New Roman" w:cs="Times New Roman"/>
      <w:szCs w:val="24"/>
    </w:rPr>
  </w:style>
  <w:style w:type="paragraph" w:styleId="af3">
    <w:name w:val="annotation subject"/>
    <w:basedOn w:val="af2"/>
    <w:next w:val="af2"/>
    <w:link w:val="Char5"/>
    <w:uiPriority w:val="99"/>
    <w:semiHidden/>
    <w:unhideWhenUsed/>
    <w:rsid w:val="00B42D1E"/>
    <w:rPr>
      <w:b/>
      <w:bCs/>
    </w:rPr>
  </w:style>
  <w:style w:type="character" w:customStyle="1" w:styleId="Char5">
    <w:name w:val="批注主题 Char"/>
    <w:basedOn w:val="Char4"/>
    <w:link w:val="af3"/>
    <w:uiPriority w:val="99"/>
    <w:semiHidden/>
    <w:rsid w:val="00B42D1E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FA1B92-261F-4591-8BEB-06949241A9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37</TotalTime>
  <Pages>3</Pages>
  <Words>66</Words>
  <Characters>381</Characters>
  <Application>Microsoft Office Word</Application>
  <DocSecurity>0</DocSecurity>
  <Lines>3</Lines>
  <Paragraphs>1</Paragraphs>
  <ScaleCrop>false</ScaleCrop>
  <Company/>
  <LinksUpToDate>false</LinksUpToDate>
  <CharactersWithSpaces>4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ozhang</dc:creator>
  <cp:keywords/>
  <dc:description/>
  <cp:lastModifiedBy>Creater05</cp:lastModifiedBy>
  <cp:revision>1041</cp:revision>
  <dcterms:created xsi:type="dcterms:W3CDTF">2016-10-09T03:39:00Z</dcterms:created>
  <dcterms:modified xsi:type="dcterms:W3CDTF">2017-11-29T01:56:00Z</dcterms:modified>
</cp:coreProperties>
</file>